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8"/>
          <w:lang w:eastAsia="ru-RU"/>
        </w:rPr>
        <w:t>Міністерство освіти і науки України</w:t>
      </w: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8"/>
          <w:lang w:eastAsia="ru-RU"/>
        </w:rPr>
        <w:t>Національний технічний університет України „КПІ”</w:t>
      </w: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інформатики і обчислювальної техніки</w:t>
      </w: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24735E">
        <w:rPr>
          <w:rFonts w:ascii="Times New Roman" w:eastAsia="Times New Roman" w:hAnsi="Times New Roman" w:cs="Times New Roman"/>
          <w:sz w:val="32"/>
          <w:szCs w:val="32"/>
          <w:lang w:eastAsia="ru-RU"/>
        </w:rPr>
        <w:t>Кафедра обчислювальної техніки</w:t>
      </w:r>
    </w:p>
    <w:p w:rsidR="0024735E" w:rsidRPr="0024735E" w:rsidRDefault="0024735E" w:rsidP="0024735E">
      <w:pPr>
        <w:spacing w:after="0" w:line="240" w:lineRule="auto"/>
        <w:ind w:left="720" w:right="360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ind w:left="5245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4735E" w:rsidRPr="0024735E" w:rsidRDefault="0024735E" w:rsidP="0024735E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 w:cs="Times New Roman"/>
          <w:bCs/>
          <w:iCs/>
          <w:sz w:val="44"/>
          <w:szCs w:val="44"/>
          <w:lang w:eastAsia="ru-RU"/>
        </w:rPr>
      </w:pPr>
      <w:bookmarkStart w:id="0" w:name="_Toc405835760"/>
      <w:r w:rsidRPr="0024735E">
        <w:rPr>
          <w:rFonts w:ascii="Times New Roman" w:eastAsia="Times New Roman" w:hAnsi="Times New Roman" w:cs="Times New Roman"/>
          <w:bCs/>
          <w:iCs/>
          <w:sz w:val="44"/>
          <w:szCs w:val="44"/>
          <w:lang w:eastAsia="ru-RU"/>
        </w:rPr>
        <w:t>ПОЯСНЮВАЛЬНА ЗАПИСКА</w:t>
      </w:r>
      <w:bookmarkEnd w:id="0"/>
    </w:p>
    <w:p w:rsidR="0024735E" w:rsidRPr="0024735E" w:rsidRDefault="0024735E" w:rsidP="0024735E">
      <w:pPr>
        <w:tabs>
          <w:tab w:val="left" w:pos="2863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b/>
          <w:sz w:val="36"/>
          <w:szCs w:val="24"/>
          <w:lang w:eastAsia="ru-RU"/>
        </w:rPr>
        <w:t xml:space="preserve"> </w:t>
      </w:r>
    </w:p>
    <w:p w:rsidR="0024735E" w:rsidRPr="0024735E" w:rsidRDefault="0024735E" w:rsidP="0024735E">
      <w:pPr>
        <w:tabs>
          <w:tab w:val="left" w:pos="2863"/>
        </w:tabs>
        <w:spacing w:before="1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з курсової роботи з навчальної дисципліни "Системне програмування</w:t>
      </w:r>
      <w:r w:rsidRPr="0024735E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 xml:space="preserve">" </w:t>
      </w:r>
    </w:p>
    <w:p w:rsidR="0024735E" w:rsidRPr="0024735E" w:rsidRDefault="0024735E" w:rsidP="0024735E">
      <w:pPr>
        <w:tabs>
          <w:tab w:val="left" w:pos="286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tabs>
          <w:tab w:val="left" w:pos="286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keepNext/>
        <w:tabs>
          <w:tab w:val="left" w:pos="2863"/>
        </w:tabs>
        <w:spacing w:after="0" w:line="240" w:lineRule="auto"/>
        <w:jc w:val="center"/>
        <w:outlineLvl w:val="8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Тема. Бібліотека функцій для роботи з числами підвищеної</w:t>
      </w:r>
    </w:p>
    <w:p w:rsidR="0024735E" w:rsidRPr="0024735E" w:rsidRDefault="0024735E" w:rsidP="0024735E">
      <w:pPr>
        <w:keepNext/>
        <w:tabs>
          <w:tab w:val="left" w:pos="2863"/>
        </w:tabs>
        <w:spacing w:after="0" w:line="240" w:lineRule="auto"/>
        <w:jc w:val="center"/>
        <w:outlineLvl w:val="8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точності у мові програмування Java.</w:t>
      </w: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keepNext/>
        <w:tabs>
          <w:tab w:val="left" w:pos="1620"/>
        </w:tabs>
        <w:spacing w:after="60" w:line="240" w:lineRule="auto"/>
        <w:ind w:left="4962"/>
        <w:outlineLvl w:val="0"/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</w:pPr>
      <w:bookmarkStart w:id="1" w:name="_Toc405835761"/>
      <w:r w:rsidRPr="0024735E"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  <w:t>Захищено з оцінкою</w:t>
      </w:r>
      <w:bookmarkEnd w:id="1"/>
    </w:p>
    <w:p w:rsidR="0024735E" w:rsidRPr="0024735E" w:rsidRDefault="0024735E" w:rsidP="0024735E">
      <w:pPr>
        <w:keepNext/>
        <w:spacing w:after="60" w:line="240" w:lineRule="auto"/>
        <w:ind w:left="4962"/>
        <w:outlineLvl w:val="0"/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</w:pPr>
      <w:bookmarkStart w:id="2" w:name="_Toc405835762"/>
      <w:r w:rsidRPr="0024735E"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  <w:t>Керівник роботи</w:t>
      </w:r>
      <w:bookmarkEnd w:id="2"/>
    </w:p>
    <w:p w:rsidR="0024735E" w:rsidRPr="0024735E" w:rsidRDefault="0024735E" w:rsidP="0024735E">
      <w:pPr>
        <w:spacing w:after="0" w:line="240" w:lineRule="auto"/>
        <w:ind w:left="4962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_________________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устоваров В.І.</w:t>
      </w:r>
    </w:p>
    <w:p w:rsidR="0024735E" w:rsidRPr="0024735E" w:rsidRDefault="0024735E" w:rsidP="0024735E">
      <w:pPr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                     </w:t>
      </w:r>
      <w:r w:rsidRPr="0024735E">
        <w:rPr>
          <w:rFonts w:ascii="Times New Roman" w:eastAsia="Times New Roman" w:hAnsi="Times New Roman" w:cs="Times New Roman"/>
          <w:sz w:val="24"/>
          <w:szCs w:val="24"/>
          <w:lang w:eastAsia="ru-RU"/>
        </w:rPr>
        <w:t>(підпис)</w:t>
      </w:r>
    </w:p>
    <w:p w:rsidR="0024735E" w:rsidRPr="0024735E" w:rsidRDefault="0024735E" w:rsidP="0024735E">
      <w:pPr>
        <w:spacing w:after="0" w:line="240" w:lineRule="auto"/>
        <w:ind w:left="496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“___”_______________ 20__ року</w:t>
      </w:r>
    </w:p>
    <w:p w:rsidR="0024735E" w:rsidRPr="0024735E" w:rsidRDefault="0024735E" w:rsidP="0024735E">
      <w:pPr>
        <w:keepNext/>
        <w:tabs>
          <w:tab w:val="left" w:pos="1620"/>
        </w:tabs>
        <w:spacing w:after="60" w:line="240" w:lineRule="auto"/>
        <w:outlineLvl w:val="0"/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</w:pPr>
      <w:bookmarkStart w:id="3" w:name="_Toc405835763"/>
      <w:r w:rsidRPr="0024735E"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  <w:t>Допущено до захисту</w:t>
      </w:r>
      <w:bookmarkEnd w:id="3"/>
    </w:p>
    <w:p w:rsidR="0024735E" w:rsidRPr="0024735E" w:rsidRDefault="0024735E" w:rsidP="0024735E">
      <w:pPr>
        <w:keepNext/>
        <w:spacing w:after="60" w:line="240" w:lineRule="auto"/>
        <w:outlineLvl w:val="0"/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</w:pPr>
      <w:bookmarkStart w:id="4" w:name="_Toc405835764"/>
      <w:r w:rsidRPr="0024735E">
        <w:rPr>
          <w:rFonts w:ascii="Times New Roman" w:eastAsia="Times New Roman" w:hAnsi="Times New Roman" w:cs="Times New Roman"/>
          <w:b/>
          <w:kern w:val="28"/>
          <w:sz w:val="28"/>
          <w:szCs w:val="24"/>
          <w:lang w:eastAsia="ru-RU"/>
        </w:rPr>
        <w:t>Керівник роботи</w:t>
      </w:r>
      <w:bookmarkEnd w:id="4"/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_________________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устоваров В.І.</w:t>
      </w:r>
    </w:p>
    <w:tbl>
      <w:tblPr>
        <w:tblpPr w:leftFromText="180" w:rightFromText="180" w:vertAnchor="text" w:horzAnchor="page" w:tblpX="6598" w:tblpY="845"/>
        <w:tblW w:w="0" w:type="auto"/>
        <w:tblLayout w:type="fixed"/>
        <w:tblLook w:val="01E0" w:firstRow="1" w:lastRow="1" w:firstColumn="1" w:lastColumn="1" w:noHBand="0" w:noVBand="0"/>
      </w:tblPr>
      <w:tblGrid>
        <w:gridCol w:w="3600"/>
      </w:tblGrid>
      <w:tr w:rsidR="0024735E" w:rsidRPr="0024735E" w:rsidTr="0024735E">
        <w:trPr>
          <w:trHeight w:val="1395"/>
        </w:trPr>
        <w:tc>
          <w:tcPr>
            <w:tcW w:w="3600" w:type="dxa"/>
          </w:tcPr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4735E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Роботу виконав </w:t>
            </w:r>
          </w:p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4735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 групи ІО-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</w:t>
            </w:r>
          </w:p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4735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узьменко В.З.</w:t>
            </w:r>
          </w:p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4735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(підпис студента)</w:t>
            </w:r>
          </w:p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4735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”___” ____________</w:t>
            </w:r>
            <w:r w:rsidRPr="0024735E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 xml:space="preserve"> 20__ </w:t>
            </w:r>
            <w:r w:rsidRPr="0024735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.</w:t>
            </w:r>
          </w:p>
          <w:p w:rsidR="0024735E" w:rsidRPr="0024735E" w:rsidRDefault="0024735E" w:rsidP="0024735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             </w:t>
      </w:r>
      <w:r w:rsidRPr="0024735E">
        <w:rPr>
          <w:rFonts w:ascii="Times New Roman" w:eastAsia="Times New Roman" w:hAnsi="Times New Roman" w:cs="Times New Roman"/>
          <w:sz w:val="24"/>
          <w:szCs w:val="24"/>
          <w:lang w:eastAsia="ru-RU"/>
        </w:rPr>
        <w:t>(підпис)</w:t>
      </w: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“___”_______________ 20__ року</w:t>
      </w: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4735E" w:rsidRPr="0024735E" w:rsidRDefault="0024735E" w:rsidP="0024735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4735E" w:rsidRPr="0024735E" w:rsidRDefault="0024735E" w:rsidP="0024735E">
      <w:pPr>
        <w:tabs>
          <w:tab w:val="left" w:pos="4203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Київ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</w:t>
      </w: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20</w:t>
      </w:r>
      <w:r w:rsidRPr="0024735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4 </w:t>
      </w:r>
      <w:r w:rsidRPr="0024735E">
        <w:rPr>
          <w:rFonts w:ascii="Times New Roman" w:eastAsia="Times New Roman" w:hAnsi="Times New Roman" w:cs="Times New Roman"/>
          <w:sz w:val="28"/>
          <w:szCs w:val="24"/>
          <w:lang w:eastAsia="ru-RU"/>
        </w:rPr>
        <w:t>р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uk-UA"/>
        </w:rPr>
        <w:id w:val="-5236337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4735E" w:rsidRDefault="0024735E" w:rsidP="0024735E">
          <w:pPr>
            <w:pStyle w:val="TOCHeading"/>
            <w:shd w:val="clear" w:color="auto" w:fill="FFFFFF" w:themeFill="background1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31ED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ЗМІСТ</w:t>
          </w:r>
        </w:p>
        <w:p w:rsidR="003432BF" w:rsidRDefault="0024735E" w:rsidP="003432BF">
          <w:pPr>
            <w:pStyle w:val="TOC2"/>
            <w:tabs>
              <w:tab w:val="right" w:leader="dot" w:pos="9345"/>
            </w:tabs>
            <w:ind w:left="0"/>
            <w:rPr>
              <w:rFonts w:eastAsiaTheme="minorEastAsia"/>
              <w:noProof/>
              <w:lang w:eastAsia="uk-UA"/>
            </w:rPr>
          </w:pPr>
          <w:r w:rsidRPr="00731ED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731ED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731ED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65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СТУП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65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66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 ПРОЕКТУВАННЯ БІБЛІОТЕК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66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67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1.1 ОПИС КЛАСІВ </w:t>
            </w:r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igDecimal</w:t>
            </w:r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і </w:t>
            </w:r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igInteger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67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68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3. ОПИС АЛГОРИТМІВ ФУНКЦІЙ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68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69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4. ТЕСТУВАННЯ БІБЛІОТЕК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69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70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 ВИКОРИСТАННЯ БІБЛІОТЕК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70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71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1 ІНСТРУКЦІЯ КОРИСТУВАЧА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71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72" w:history="1">
            <w:r w:rsidR="003432BF" w:rsidRP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2.2. ДОКУМЕНТАЦІЯ БІБЛІОТЕК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72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799" w:history="1">
            <w:r w:rsid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3. ПРИКЛАДИ РЕЗУЛЬТАТУ РОБОТ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799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800" w:history="1">
            <w:r w:rsid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ИСНОВК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800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801" w:history="1">
            <w:r w:rsid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ПИСОК ІНФОРМАЦІЙНИХ ДЖЕРЕЛ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801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432BF" w:rsidRPr="003432BF" w:rsidRDefault="00956BC4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405835802" w:history="1">
            <w:r w:rsidR="003432B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ОДАТОК А. ПРОГРАМНИЙ КОД РОБОТИ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5835802 \h </w:instrTex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210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3432BF" w:rsidRPr="003432B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4735E" w:rsidRDefault="0024735E" w:rsidP="0024735E">
          <w:pPr>
            <w:shd w:val="clear" w:color="auto" w:fill="FFFFFF" w:themeFill="background1"/>
          </w:pPr>
          <w:r w:rsidRPr="00731ED5">
            <w:rPr>
              <w:rFonts w:ascii="Times New Roman" w:hAnsi="Times New Roman" w:cs="Times New Roman"/>
              <w:b/>
              <w:bCs/>
              <w:noProof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24735E" w:rsidRPr="00AE1EA7" w:rsidRDefault="0024735E" w:rsidP="0024735E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4735E" w:rsidRDefault="0024735E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31ED5" w:rsidRPr="00AE1EA7" w:rsidRDefault="00731ED5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0FCC" w:rsidRPr="00731ED5" w:rsidRDefault="0083126E" w:rsidP="00AB078D">
      <w:pPr>
        <w:pStyle w:val="Heading1"/>
        <w:shd w:val="clear" w:color="auto" w:fill="FFFFFF" w:themeFill="background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405370566"/>
      <w:bookmarkStart w:id="6" w:name="_Toc405835765"/>
      <w:r w:rsidRPr="00731ED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</w:t>
      </w:r>
      <w:r w:rsidR="005D6658" w:rsidRPr="00731ED5">
        <w:rPr>
          <w:rFonts w:ascii="Times New Roman" w:hAnsi="Times New Roman" w:cs="Times New Roman"/>
          <w:color w:val="000000" w:themeColor="text1"/>
          <w:sz w:val="28"/>
          <w:szCs w:val="28"/>
        </w:rPr>
        <w:t>СТУП</w:t>
      </w:r>
      <w:bookmarkEnd w:id="5"/>
      <w:bookmarkEnd w:id="6"/>
    </w:p>
    <w:p w:rsidR="003D6D2B" w:rsidRPr="008C6B49" w:rsidRDefault="002466FA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>У курсовій роботі розробляється програмна бібліотека, що реалізує базові тригонометричні функції, функції для роботи з матрицями та векторами,</w:t>
      </w:r>
      <w:r w:rsidR="003D6D2B" w:rsidRPr="00AE1EA7">
        <w:rPr>
          <w:szCs w:val="28"/>
        </w:rPr>
        <w:t xml:space="preserve"> та деякі інші стандартні математичні функції, реалізація і результат яких потребують використання чисел підвищеної точності. Чиста пі</w:t>
      </w:r>
      <w:r w:rsidR="008C6B2A" w:rsidRPr="00AE1EA7">
        <w:rPr>
          <w:szCs w:val="28"/>
        </w:rPr>
        <w:t>двищеної точності</w:t>
      </w:r>
      <w:r w:rsidR="00C75E24">
        <w:rPr>
          <w:szCs w:val="28"/>
        </w:rPr>
        <w:t xml:space="preserve"> подаються об</w:t>
      </w:r>
      <w:r w:rsidR="00C75E24" w:rsidRPr="0024735E">
        <w:rPr>
          <w:szCs w:val="28"/>
        </w:rPr>
        <w:t>’</w:t>
      </w:r>
      <w:r w:rsidR="00C75E24">
        <w:rPr>
          <w:szCs w:val="28"/>
        </w:rPr>
        <w:t>єктами класів</w:t>
      </w:r>
      <w:r w:rsidR="00A855CC" w:rsidRPr="00AE1EA7">
        <w:rPr>
          <w:szCs w:val="28"/>
        </w:rPr>
        <w:t xml:space="preserve"> </w:t>
      </w:r>
      <w:r w:rsidR="00A855CC" w:rsidRPr="00AE1EA7">
        <w:rPr>
          <w:szCs w:val="28"/>
          <w:lang w:val="en-US"/>
        </w:rPr>
        <w:t>BigDecimal</w:t>
      </w:r>
      <w:r w:rsidR="00A855CC" w:rsidRPr="008C6B49">
        <w:rPr>
          <w:szCs w:val="28"/>
        </w:rPr>
        <w:t xml:space="preserve">, </w:t>
      </w:r>
      <w:r w:rsidR="00A855CC" w:rsidRPr="00AE1EA7">
        <w:rPr>
          <w:szCs w:val="28"/>
          <w:lang w:val="en-US"/>
        </w:rPr>
        <w:t>BigInteger</w:t>
      </w:r>
      <w:r w:rsidR="00A855CC" w:rsidRPr="008C6B49">
        <w:rPr>
          <w:szCs w:val="28"/>
        </w:rPr>
        <w:t>.</w:t>
      </w:r>
      <w:r w:rsidR="00617C5B">
        <w:rPr>
          <w:szCs w:val="28"/>
        </w:rPr>
        <w:t xml:space="preserve"> Числа матимуть четверну точність стандарту </w:t>
      </w:r>
      <w:r w:rsidR="00617C5B" w:rsidRPr="00617C5B">
        <w:rPr>
          <w:szCs w:val="28"/>
        </w:rPr>
        <w:t>IEEE 754.</w:t>
      </w:r>
    </w:p>
    <w:p w:rsidR="002466FA" w:rsidRPr="008C6B49" w:rsidRDefault="003D6D2B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 </w:t>
      </w:r>
      <w:r w:rsidR="002466FA" w:rsidRPr="00AE1EA7">
        <w:rPr>
          <w:szCs w:val="28"/>
        </w:rPr>
        <w:t>Даний проект призначений для полег</w:t>
      </w:r>
      <w:r w:rsidR="00A855CC" w:rsidRPr="00AE1EA7">
        <w:rPr>
          <w:szCs w:val="28"/>
        </w:rPr>
        <w:t>шення виконання процесу розробки</w:t>
      </w:r>
      <w:r w:rsidR="002466FA" w:rsidRPr="00AE1EA7">
        <w:rPr>
          <w:szCs w:val="28"/>
        </w:rPr>
        <w:t xml:space="preserve"> програмних продук</w:t>
      </w:r>
      <w:r w:rsidR="0038099F" w:rsidRPr="00AE1EA7">
        <w:rPr>
          <w:szCs w:val="28"/>
        </w:rPr>
        <w:t xml:space="preserve">тів для обчислень підвищеної точності у мові програмування </w:t>
      </w:r>
      <w:r w:rsidR="0038099F" w:rsidRPr="00AE1EA7">
        <w:rPr>
          <w:szCs w:val="28"/>
          <w:lang w:val="en-US"/>
        </w:rPr>
        <w:t>Java</w:t>
      </w:r>
      <w:r w:rsidR="0038099F" w:rsidRPr="008C6B49">
        <w:rPr>
          <w:szCs w:val="28"/>
        </w:rPr>
        <w:t>.</w:t>
      </w:r>
    </w:p>
    <w:p w:rsidR="002466FA" w:rsidRPr="00AE1EA7" w:rsidRDefault="002466FA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>Розроблено програмне забезпечення на мові Java в середовищі Eclipse. Робота міст</w:t>
      </w:r>
      <w:r w:rsidR="00617C5B">
        <w:rPr>
          <w:szCs w:val="28"/>
        </w:rPr>
        <w:t>ить документацію та код</w:t>
      </w:r>
      <w:r w:rsidRPr="00AE1EA7">
        <w:rPr>
          <w:szCs w:val="28"/>
        </w:rPr>
        <w:t xml:space="preserve"> класів та інструкцію користувача.</w:t>
      </w: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AB078D">
      <w:pPr>
        <w:pStyle w:val="a"/>
        <w:shd w:val="clear" w:color="auto" w:fill="FFFFFF" w:themeFill="background1"/>
        <w:rPr>
          <w:szCs w:val="28"/>
        </w:rPr>
      </w:pPr>
    </w:p>
    <w:p w:rsidR="00AA3DE9" w:rsidRPr="00AE1EA7" w:rsidRDefault="00AA3DE9" w:rsidP="0024735E">
      <w:pPr>
        <w:pStyle w:val="a"/>
        <w:shd w:val="clear" w:color="auto" w:fill="FFFFFF" w:themeFill="background1"/>
        <w:ind w:firstLine="0"/>
        <w:rPr>
          <w:szCs w:val="28"/>
        </w:rPr>
      </w:pPr>
    </w:p>
    <w:p w:rsidR="00721C60" w:rsidRPr="00AE1EA7" w:rsidRDefault="005D6658" w:rsidP="00AB078D">
      <w:pPr>
        <w:pStyle w:val="a"/>
        <w:shd w:val="clear" w:color="auto" w:fill="FFFFFF" w:themeFill="background1"/>
        <w:ind w:firstLine="0"/>
        <w:outlineLvl w:val="0"/>
        <w:rPr>
          <w:szCs w:val="28"/>
        </w:rPr>
      </w:pPr>
      <w:bookmarkStart w:id="7" w:name="_Toc405370567"/>
      <w:bookmarkStart w:id="8" w:name="_Toc405835766"/>
      <w:r>
        <w:rPr>
          <w:szCs w:val="28"/>
        </w:rPr>
        <w:lastRenderedPageBreak/>
        <w:t>1. ПРОЕКТУВАННЯ БІБЛІОТЕКИ</w:t>
      </w:r>
      <w:bookmarkEnd w:id="7"/>
      <w:bookmarkEnd w:id="8"/>
    </w:p>
    <w:p w:rsidR="00721C60" w:rsidRPr="00AE1EA7" w:rsidRDefault="005D6658" w:rsidP="00AB078D">
      <w:pPr>
        <w:pStyle w:val="a"/>
        <w:shd w:val="clear" w:color="auto" w:fill="FFFFFF" w:themeFill="background1"/>
        <w:outlineLvl w:val="1"/>
        <w:rPr>
          <w:szCs w:val="28"/>
        </w:rPr>
      </w:pPr>
      <w:bookmarkStart w:id="9" w:name="_Toc405370568"/>
      <w:bookmarkStart w:id="10" w:name="_Toc405835767"/>
      <w:r>
        <w:rPr>
          <w:szCs w:val="28"/>
        </w:rPr>
        <w:t>1.1 ОПИС КЛАСІВ</w:t>
      </w:r>
      <w:r w:rsidR="00721C60" w:rsidRPr="00AE1EA7">
        <w:rPr>
          <w:szCs w:val="28"/>
        </w:rPr>
        <w:t xml:space="preserve"> </w:t>
      </w:r>
      <w:r w:rsidR="00721C60" w:rsidRPr="00AE1EA7">
        <w:rPr>
          <w:szCs w:val="28"/>
          <w:lang w:val="en-US"/>
        </w:rPr>
        <w:t>BigDecima</w:t>
      </w:r>
      <w:r w:rsidR="004C3B9E" w:rsidRPr="00AE1EA7">
        <w:rPr>
          <w:szCs w:val="28"/>
          <w:lang w:val="en-US"/>
        </w:rPr>
        <w:t>l</w:t>
      </w:r>
      <w:r w:rsidR="00721C60" w:rsidRPr="00AE1EA7">
        <w:rPr>
          <w:szCs w:val="28"/>
        </w:rPr>
        <w:t xml:space="preserve"> і </w:t>
      </w:r>
      <w:r w:rsidR="00721C60" w:rsidRPr="00AE1EA7">
        <w:rPr>
          <w:szCs w:val="28"/>
          <w:lang w:val="en-US"/>
        </w:rPr>
        <w:t>BigInteger</w:t>
      </w:r>
      <w:bookmarkEnd w:id="9"/>
      <w:bookmarkEnd w:id="10"/>
    </w:p>
    <w:p w:rsidR="00721C60" w:rsidRPr="00AE1EA7" w:rsidRDefault="00721C60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Всі примітивні типи чисел у </w:t>
      </w:r>
      <w:r w:rsidRPr="00AE1EA7">
        <w:rPr>
          <w:szCs w:val="28"/>
          <w:lang w:val="en-US"/>
        </w:rPr>
        <w:t>Java</w:t>
      </w:r>
      <w:r w:rsidRPr="00956BC4">
        <w:rPr>
          <w:szCs w:val="28"/>
        </w:rPr>
        <w:t xml:space="preserve"> </w:t>
      </w:r>
      <w:r w:rsidRPr="00AE1EA7">
        <w:rPr>
          <w:szCs w:val="28"/>
        </w:rPr>
        <w:t xml:space="preserve">мають обмежений діапазон значень. В цілочисленій арифметиці арифметиці </w:t>
      </w:r>
      <w:r w:rsidRPr="00AE1EA7">
        <w:rPr>
          <w:szCs w:val="28"/>
          <w:lang w:val="en-US"/>
        </w:rPr>
        <w:t>Java</w:t>
      </w:r>
      <w:r w:rsidRPr="00AE1EA7">
        <w:rPr>
          <w:szCs w:val="28"/>
          <w:lang w:val="ru-RU"/>
        </w:rPr>
        <w:t xml:space="preserve"> </w:t>
      </w:r>
      <w:r w:rsidRPr="00AE1EA7">
        <w:rPr>
          <w:szCs w:val="28"/>
        </w:rPr>
        <w:t>нема переповнення, цілі числа приводяться по модулю, рівному діапазон значень.</w:t>
      </w:r>
    </w:p>
    <w:p w:rsidR="00310360" w:rsidRPr="00AE1EA7" w:rsidRDefault="00721C60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Для того, щоб можна було проводити цілочисленні обчислення будь якої розрядності, в склад </w:t>
      </w:r>
      <w:r w:rsidRPr="00AE1EA7">
        <w:rPr>
          <w:szCs w:val="28"/>
          <w:lang w:val="en-US"/>
        </w:rPr>
        <w:t>Java</w:t>
      </w:r>
      <w:r w:rsidRPr="00AE1EA7">
        <w:rPr>
          <w:szCs w:val="28"/>
        </w:rPr>
        <w:t xml:space="preserve"> </w:t>
      </w:r>
      <w:r w:rsidRPr="00AE1EA7">
        <w:rPr>
          <w:szCs w:val="28"/>
          <w:lang w:val="en-US"/>
        </w:rPr>
        <w:t>API</w:t>
      </w:r>
      <w:r w:rsidRPr="00AE1EA7">
        <w:rPr>
          <w:szCs w:val="28"/>
        </w:rPr>
        <w:t xml:space="preserve"> введений клас </w:t>
      </w:r>
      <w:r w:rsidRPr="00AE1EA7">
        <w:rPr>
          <w:szCs w:val="28"/>
          <w:lang w:val="en-US"/>
        </w:rPr>
        <w:t>BigInteger</w:t>
      </w:r>
      <w:r w:rsidRPr="00AE1EA7">
        <w:rPr>
          <w:szCs w:val="28"/>
        </w:rPr>
        <w:t xml:space="preserve">, що зберігається в пакеті </w:t>
      </w:r>
      <w:r w:rsidRPr="00AE1EA7">
        <w:rPr>
          <w:szCs w:val="28"/>
          <w:lang w:val="en-US"/>
        </w:rPr>
        <w:t>java</w:t>
      </w:r>
      <w:r w:rsidRPr="00AE1EA7">
        <w:rPr>
          <w:szCs w:val="28"/>
        </w:rPr>
        <w:t>.</w:t>
      </w:r>
      <w:r w:rsidRPr="00AE1EA7">
        <w:rPr>
          <w:szCs w:val="28"/>
          <w:lang w:val="en-US"/>
        </w:rPr>
        <w:t>math</w:t>
      </w:r>
      <w:r w:rsidRPr="00AE1EA7">
        <w:rPr>
          <w:szCs w:val="28"/>
        </w:rPr>
        <w:t xml:space="preserve">. Цей клас розширяє клас </w:t>
      </w:r>
      <w:r w:rsidRPr="00AE1EA7">
        <w:rPr>
          <w:szCs w:val="28"/>
          <w:lang w:val="en-US"/>
        </w:rPr>
        <w:t>Number</w:t>
      </w:r>
      <w:r w:rsidRPr="00AE1EA7">
        <w:rPr>
          <w:szCs w:val="28"/>
        </w:rPr>
        <w:t xml:space="preserve">, відповідно перевизначає в ньому методи </w:t>
      </w:r>
      <w:r w:rsidRPr="00AE1EA7">
        <w:rPr>
          <w:szCs w:val="28"/>
          <w:lang w:val="en-US"/>
        </w:rPr>
        <w:t>doubleValue</w:t>
      </w:r>
      <w:r w:rsidRPr="00AE1EA7">
        <w:rPr>
          <w:szCs w:val="28"/>
        </w:rPr>
        <w:t xml:space="preserve">(), </w:t>
      </w:r>
      <w:r w:rsidRPr="00AE1EA7">
        <w:rPr>
          <w:szCs w:val="28"/>
          <w:lang w:val="en-US"/>
        </w:rPr>
        <w:t>floatValue</w:t>
      </w:r>
      <w:r w:rsidRPr="00AE1EA7">
        <w:rPr>
          <w:szCs w:val="28"/>
        </w:rPr>
        <w:t xml:space="preserve">(), </w:t>
      </w:r>
      <w:r w:rsidRPr="00AE1EA7">
        <w:rPr>
          <w:szCs w:val="28"/>
          <w:lang w:val="en-US"/>
        </w:rPr>
        <w:t>intValue</w:t>
      </w:r>
      <w:r w:rsidRPr="00AE1EA7">
        <w:rPr>
          <w:szCs w:val="28"/>
        </w:rPr>
        <w:t xml:space="preserve">(), </w:t>
      </w:r>
      <w:r w:rsidRPr="00AE1EA7">
        <w:rPr>
          <w:szCs w:val="28"/>
          <w:lang w:val="en-US"/>
        </w:rPr>
        <w:t>longValue</w:t>
      </w:r>
      <w:r w:rsidRPr="00AE1EA7">
        <w:rPr>
          <w:szCs w:val="28"/>
        </w:rPr>
        <w:t xml:space="preserve">(). Методи </w:t>
      </w:r>
      <w:r w:rsidRPr="00AE1EA7">
        <w:rPr>
          <w:szCs w:val="28"/>
          <w:lang w:val="en-US"/>
        </w:rPr>
        <w:t>byteValue</w:t>
      </w:r>
      <w:r w:rsidRPr="00AE1EA7">
        <w:rPr>
          <w:szCs w:val="28"/>
        </w:rPr>
        <w:t xml:space="preserve">() і </w:t>
      </w:r>
      <w:r w:rsidRPr="00AE1EA7">
        <w:rPr>
          <w:szCs w:val="28"/>
          <w:lang w:val="en-US"/>
        </w:rPr>
        <w:t>shortValue</w:t>
      </w:r>
      <w:r w:rsidRPr="00AE1EA7">
        <w:rPr>
          <w:szCs w:val="28"/>
        </w:rPr>
        <w:t xml:space="preserve">() не перевизначені, а прямо наслідуються від класу </w:t>
      </w:r>
      <w:r w:rsidRPr="00AE1EA7">
        <w:rPr>
          <w:szCs w:val="28"/>
          <w:lang w:val="en-US"/>
        </w:rPr>
        <w:t>Number</w:t>
      </w:r>
      <w:r w:rsidRPr="00AE1EA7">
        <w:rPr>
          <w:szCs w:val="28"/>
        </w:rPr>
        <w:t>.</w:t>
      </w:r>
      <w:r w:rsidR="00310360" w:rsidRPr="00AE1EA7">
        <w:rPr>
          <w:szCs w:val="28"/>
        </w:rPr>
        <w:t xml:space="preserve"> </w:t>
      </w:r>
    </w:p>
    <w:p w:rsidR="00721C60" w:rsidRPr="00AE1EA7" w:rsidRDefault="00310360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>Дії з об</w:t>
      </w:r>
      <w:r w:rsidRPr="00AE1EA7">
        <w:rPr>
          <w:szCs w:val="28"/>
          <w:lang w:val="ru-RU"/>
        </w:rPr>
        <w:t>’</w:t>
      </w:r>
      <w:r w:rsidRPr="00AE1EA7">
        <w:rPr>
          <w:szCs w:val="28"/>
        </w:rPr>
        <w:t>єктами класу</w:t>
      </w:r>
      <w:r w:rsidRPr="00AE1EA7">
        <w:rPr>
          <w:szCs w:val="28"/>
          <w:lang w:val="ru-RU"/>
        </w:rPr>
        <w:t xml:space="preserve"> </w:t>
      </w:r>
      <w:r w:rsidRPr="00AE1EA7">
        <w:rPr>
          <w:szCs w:val="28"/>
          <w:lang w:val="en-US"/>
        </w:rPr>
        <w:t>BigInteger</w:t>
      </w:r>
      <w:r w:rsidRPr="00AE1EA7">
        <w:rPr>
          <w:szCs w:val="28"/>
          <w:lang w:val="ru-RU"/>
        </w:rPr>
        <w:t xml:space="preserve"> </w:t>
      </w:r>
      <w:r w:rsidRPr="00AE1EA7">
        <w:rPr>
          <w:szCs w:val="28"/>
        </w:rPr>
        <w:t>не приводять ні до переповнення, ні до приведення по модулю. Якщо результат операції великий, то число розрядів просто збільшується. Числа зберігаються у двійковій формі в доповняльному коді. Перед виконанням операцій числа вирівнюються по довжині розповсюдженням знакового розряду.</w:t>
      </w:r>
    </w:p>
    <w:p w:rsidR="00D732F2" w:rsidRPr="00AE1EA7" w:rsidRDefault="00310360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Клас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</w:rPr>
        <w:t xml:space="preserve"> розташований в пакеті </w:t>
      </w:r>
      <w:r w:rsidRPr="00AE1EA7">
        <w:rPr>
          <w:szCs w:val="28"/>
          <w:lang w:val="en-US"/>
        </w:rPr>
        <w:t>java</w:t>
      </w:r>
      <w:r w:rsidRPr="00AE1EA7">
        <w:rPr>
          <w:szCs w:val="28"/>
        </w:rPr>
        <w:t>.</w:t>
      </w:r>
      <w:r w:rsidRPr="00AE1EA7">
        <w:rPr>
          <w:szCs w:val="28"/>
          <w:lang w:val="en-US"/>
        </w:rPr>
        <w:t>math</w:t>
      </w:r>
      <w:r w:rsidRPr="00AE1EA7">
        <w:rPr>
          <w:szCs w:val="28"/>
        </w:rPr>
        <w:t xml:space="preserve">. Кожен об’єкт даного класу зберігає два цілочисельних значення: мантису дробового числа у вигляді об’єкту класу </w:t>
      </w:r>
      <w:r w:rsidRPr="00AE1EA7">
        <w:rPr>
          <w:szCs w:val="28"/>
          <w:lang w:val="en-US"/>
        </w:rPr>
        <w:t>BigInteger</w:t>
      </w:r>
      <w:r w:rsidRPr="00AE1EA7">
        <w:rPr>
          <w:szCs w:val="28"/>
        </w:rPr>
        <w:t>, і не</w:t>
      </w:r>
      <w:r w:rsidR="004C3B9E" w:rsidRPr="00AE1EA7">
        <w:rPr>
          <w:szCs w:val="28"/>
        </w:rPr>
        <w:t xml:space="preserve"> </w:t>
      </w:r>
      <w:r w:rsidRPr="00AE1EA7">
        <w:rPr>
          <w:szCs w:val="28"/>
        </w:rPr>
        <w:t>від</w:t>
      </w:r>
      <w:r w:rsidR="004C3B9E" w:rsidRPr="00AE1EA7">
        <w:rPr>
          <w:szCs w:val="28"/>
        </w:rPr>
        <w:t>’</w:t>
      </w:r>
      <w:r w:rsidRPr="00AE1EA7">
        <w:rPr>
          <w:szCs w:val="28"/>
        </w:rPr>
        <w:t xml:space="preserve">ємний десятковий порядок числа типу </w:t>
      </w:r>
      <w:r w:rsidRPr="00AE1EA7">
        <w:rPr>
          <w:szCs w:val="28"/>
          <w:lang w:val="en-US"/>
        </w:rPr>
        <w:t>int</w:t>
      </w:r>
      <w:r w:rsidRPr="00AE1EA7">
        <w:rPr>
          <w:szCs w:val="28"/>
        </w:rPr>
        <w:t>. Наприклад для числа 76.34862 буде зберігатись мантиса 7 634862 в об</w:t>
      </w:r>
      <w:r w:rsidRPr="00AE1EA7">
        <w:rPr>
          <w:szCs w:val="28"/>
          <w:lang w:val="ru-RU"/>
        </w:rPr>
        <w:t>’</w:t>
      </w:r>
      <w:r w:rsidRPr="00AE1EA7">
        <w:rPr>
          <w:szCs w:val="28"/>
        </w:rPr>
        <w:t xml:space="preserve">єкті класу </w:t>
      </w:r>
      <w:r w:rsidRPr="00AE1EA7">
        <w:rPr>
          <w:szCs w:val="28"/>
          <w:lang w:val="en-US"/>
        </w:rPr>
        <w:t>BigInteger</w:t>
      </w:r>
      <w:r w:rsidRPr="00AE1EA7">
        <w:rPr>
          <w:szCs w:val="28"/>
        </w:rPr>
        <w:t xml:space="preserve">, і порядок 5 як ціле число типу </w:t>
      </w:r>
      <w:r w:rsidRPr="00AE1EA7">
        <w:rPr>
          <w:szCs w:val="28"/>
          <w:lang w:val="en-US"/>
        </w:rPr>
        <w:t>int</w:t>
      </w:r>
      <w:r w:rsidRPr="00AE1EA7">
        <w:rPr>
          <w:szCs w:val="28"/>
          <w:lang w:val="ru-RU"/>
        </w:rPr>
        <w:t>.</w:t>
      </w:r>
      <w:r w:rsidRPr="00AE1EA7">
        <w:rPr>
          <w:szCs w:val="28"/>
        </w:rPr>
        <w:t xml:space="preserve"> Таким чином мантиса може містити будь яку кількість цифр, а порядок обмежений значенням константи </w:t>
      </w:r>
      <w:r w:rsidRPr="00AE1EA7">
        <w:rPr>
          <w:szCs w:val="28"/>
          <w:lang w:val="en-US"/>
        </w:rPr>
        <w:t>Integer</w:t>
      </w:r>
      <w:r w:rsidRPr="00AE1EA7">
        <w:rPr>
          <w:szCs w:val="28"/>
          <w:lang w:val="ru-RU"/>
        </w:rPr>
        <w:t>.</w:t>
      </w:r>
      <w:r w:rsidRPr="00AE1EA7">
        <w:rPr>
          <w:szCs w:val="28"/>
          <w:lang w:val="en-US"/>
        </w:rPr>
        <w:t>MAX</w:t>
      </w:r>
      <w:r w:rsidRPr="00AE1EA7">
        <w:rPr>
          <w:szCs w:val="28"/>
          <w:lang w:val="ru-RU"/>
        </w:rPr>
        <w:t>_</w:t>
      </w:r>
      <w:r w:rsidRPr="00AE1EA7">
        <w:rPr>
          <w:szCs w:val="28"/>
          <w:lang w:val="en-US"/>
        </w:rPr>
        <w:t>VALUE</w:t>
      </w:r>
      <w:r w:rsidRPr="00AE1EA7">
        <w:rPr>
          <w:szCs w:val="28"/>
        </w:rPr>
        <w:t>.</w:t>
      </w:r>
      <w:r w:rsidR="00D732F2" w:rsidRPr="00AE1EA7">
        <w:rPr>
          <w:szCs w:val="28"/>
        </w:rPr>
        <w:br/>
      </w:r>
      <w:r w:rsidR="00D732F2" w:rsidRPr="00AE1EA7">
        <w:rPr>
          <w:szCs w:val="28"/>
        </w:rPr>
        <w:tab/>
        <w:t xml:space="preserve">Для налаштувань роботи деяких методів з  класів </w:t>
      </w:r>
      <w:r w:rsidR="00D732F2" w:rsidRPr="00AE1EA7">
        <w:rPr>
          <w:szCs w:val="28"/>
          <w:lang w:val="en-US"/>
        </w:rPr>
        <w:t>BigDecimal</w:t>
      </w:r>
      <w:r w:rsidR="00D732F2" w:rsidRPr="00AE1EA7">
        <w:rPr>
          <w:szCs w:val="28"/>
        </w:rPr>
        <w:t xml:space="preserve"> і </w:t>
      </w:r>
      <w:r w:rsidR="00D732F2" w:rsidRPr="00AE1EA7">
        <w:rPr>
          <w:szCs w:val="28"/>
          <w:lang w:val="en-US"/>
        </w:rPr>
        <w:t>BigInteger</w:t>
      </w:r>
      <w:r w:rsidR="00D732F2" w:rsidRPr="00AE1EA7">
        <w:rPr>
          <w:szCs w:val="28"/>
        </w:rPr>
        <w:t xml:space="preserve"> використовуються класи </w:t>
      </w:r>
      <w:r w:rsidR="00D732F2" w:rsidRPr="00AE1EA7">
        <w:rPr>
          <w:szCs w:val="28"/>
          <w:lang w:val="en-US"/>
        </w:rPr>
        <w:t>MathContext</w:t>
      </w:r>
      <w:r w:rsidR="00D732F2" w:rsidRPr="00AE1EA7">
        <w:rPr>
          <w:szCs w:val="28"/>
        </w:rPr>
        <w:t xml:space="preserve"> і </w:t>
      </w:r>
      <w:r w:rsidR="00D732F2" w:rsidRPr="00AE1EA7">
        <w:rPr>
          <w:szCs w:val="28"/>
          <w:lang w:val="en-US"/>
        </w:rPr>
        <w:t>RoundingMode</w:t>
      </w:r>
      <w:r w:rsidR="00D732F2" w:rsidRPr="00AE1EA7">
        <w:rPr>
          <w:szCs w:val="28"/>
        </w:rPr>
        <w:t xml:space="preserve">. Незмінний клас </w:t>
      </w:r>
      <w:r w:rsidR="00D732F2" w:rsidRPr="00AE1EA7">
        <w:rPr>
          <w:szCs w:val="28"/>
          <w:lang w:val="en-US"/>
        </w:rPr>
        <w:t>MathContext</w:t>
      </w:r>
      <w:r w:rsidR="00D732F2" w:rsidRPr="00AE1EA7">
        <w:rPr>
          <w:szCs w:val="28"/>
        </w:rPr>
        <w:t xml:space="preserve"> інкапсулює налаштування контексту, який описує певні правила для числових операторів, реалізованих у </w:t>
      </w:r>
      <w:r w:rsidR="00D732F2" w:rsidRPr="00AE1EA7">
        <w:rPr>
          <w:szCs w:val="28"/>
          <w:lang w:val="en-US"/>
        </w:rPr>
        <w:t>BigDecimal</w:t>
      </w:r>
      <w:r w:rsidR="00D732F2" w:rsidRPr="00AE1EA7">
        <w:rPr>
          <w:szCs w:val="28"/>
        </w:rPr>
        <w:t xml:space="preserve">. У класі </w:t>
      </w:r>
      <w:r w:rsidR="00D732F2" w:rsidRPr="00AE1EA7">
        <w:rPr>
          <w:szCs w:val="28"/>
          <w:lang w:val="en-US"/>
        </w:rPr>
        <w:t>MathContext</w:t>
      </w:r>
      <w:r w:rsidR="004C3B9E" w:rsidRPr="00AE1EA7">
        <w:rPr>
          <w:szCs w:val="28"/>
        </w:rPr>
        <w:t xml:space="preserve"> виділе</w:t>
      </w:r>
      <w:r w:rsidR="00D732F2" w:rsidRPr="00AE1EA7">
        <w:rPr>
          <w:szCs w:val="28"/>
        </w:rPr>
        <w:t>ні наступні налаштування а також реалізовані методи, для їх використання, що дозволяє ефективніше реалізувати програму:</w:t>
      </w:r>
    </w:p>
    <w:p w:rsidR="00D732F2" w:rsidRPr="00AE1EA7" w:rsidRDefault="00D732F2" w:rsidP="00AB078D">
      <w:pPr>
        <w:pStyle w:val="a"/>
        <w:numPr>
          <w:ilvl w:val="0"/>
          <w:numId w:val="3"/>
        </w:numPr>
        <w:shd w:val="clear" w:color="auto" w:fill="FFFFFF" w:themeFill="background1"/>
        <w:jc w:val="left"/>
        <w:rPr>
          <w:szCs w:val="28"/>
        </w:rPr>
      </w:pPr>
      <w:r w:rsidRPr="00AE1EA7">
        <w:rPr>
          <w:szCs w:val="28"/>
          <w:lang w:val="en-US"/>
        </w:rPr>
        <w:lastRenderedPageBreak/>
        <w:t>precision</w:t>
      </w:r>
      <w:r w:rsidRPr="00AE1EA7">
        <w:rPr>
          <w:szCs w:val="28"/>
        </w:rPr>
        <w:t>: число цифр, які будуть використовуватись для роботи, результат заокруглюється до цієї точності.</w:t>
      </w:r>
    </w:p>
    <w:p w:rsidR="00310360" w:rsidRPr="00AE1EA7" w:rsidRDefault="004C3B9E" w:rsidP="00AB078D">
      <w:pPr>
        <w:pStyle w:val="a"/>
        <w:numPr>
          <w:ilvl w:val="0"/>
          <w:numId w:val="3"/>
        </w:numPr>
        <w:shd w:val="clear" w:color="auto" w:fill="FFFFFF" w:themeFill="background1"/>
        <w:jc w:val="left"/>
        <w:rPr>
          <w:szCs w:val="28"/>
        </w:rPr>
      </w:pPr>
      <w:r w:rsidRPr="00AE1EA7">
        <w:rPr>
          <w:szCs w:val="28"/>
          <w:lang w:val="en-US"/>
        </w:rPr>
        <w:t>roundingMode</w:t>
      </w:r>
      <w:r w:rsidRPr="00AE1EA7">
        <w:rPr>
          <w:szCs w:val="28"/>
        </w:rPr>
        <w:t xml:space="preserve">: </w:t>
      </w:r>
      <w:r w:rsidRPr="00AE1EA7">
        <w:rPr>
          <w:szCs w:val="28"/>
          <w:lang w:val="en-US"/>
        </w:rPr>
        <w:t>RoundingMode</w:t>
      </w:r>
      <w:r w:rsidRPr="00AE1EA7">
        <w:rPr>
          <w:szCs w:val="28"/>
        </w:rPr>
        <w:t xml:space="preserve"> об’єкт, це об’єкт який визначає алгоритм, який буде використовуватись для того, щоб округлити число.</w:t>
      </w:r>
    </w:p>
    <w:p w:rsidR="004C3B9E" w:rsidRPr="00AE1EA7" w:rsidRDefault="004C3B9E" w:rsidP="00AB078D">
      <w:pPr>
        <w:pStyle w:val="a"/>
        <w:shd w:val="clear" w:color="auto" w:fill="FFFFFF" w:themeFill="background1"/>
        <w:jc w:val="left"/>
        <w:rPr>
          <w:szCs w:val="28"/>
        </w:rPr>
      </w:pPr>
      <w:r w:rsidRPr="00AE1EA7">
        <w:rPr>
          <w:szCs w:val="28"/>
        </w:rPr>
        <w:t xml:space="preserve">У класі </w:t>
      </w:r>
      <w:r w:rsidRPr="00AE1EA7">
        <w:rPr>
          <w:szCs w:val="28"/>
          <w:lang w:val="en-US"/>
        </w:rPr>
        <w:t>RoundingMode</w:t>
      </w:r>
      <w:r w:rsidRPr="00AE1EA7">
        <w:rPr>
          <w:szCs w:val="28"/>
        </w:rPr>
        <w:t xml:space="preserve"> реалізовано вісім різних алгоритмів округлення чисел, що використовуються у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</w:rPr>
        <w:t>, їх опис наведено у таблиці 1.1.1</w:t>
      </w:r>
    </w:p>
    <w:p w:rsidR="002D34EE" w:rsidRPr="00BE6D4C" w:rsidRDefault="002D34EE" w:rsidP="00AB078D">
      <w:pPr>
        <w:pStyle w:val="a"/>
        <w:shd w:val="clear" w:color="auto" w:fill="FFFFFF" w:themeFill="background1"/>
        <w:jc w:val="left"/>
        <w:rPr>
          <w:szCs w:val="28"/>
          <w:lang w:val="ru-RU"/>
        </w:rPr>
      </w:pPr>
      <w:r w:rsidRPr="00AE1EA7">
        <w:rPr>
          <w:szCs w:val="28"/>
        </w:rPr>
        <w:t>Таблиця 1.1.1</w:t>
      </w:r>
      <w:r w:rsidR="005D6658">
        <w:rPr>
          <w:szCs w:val="28"/>
        </w:rPr>
        <w:t xml:space="preserve"> алгоритми</w:t>
      </w:r>
      <w:r w:rsidR="00BE6D4C">
        <w:rPr>
          <w:szCs w:val="28"/>
        </w:rPr>
        <w:t xml:space="preserve"> округлення у класі </w:t>
      </w:r>
      <w:r w:rsidR="00BE6D4C">
        <w:rPr>
          <w:szCs w:val="28"/>
          <w:lang w:val="en-US"/>
        </w:rPr>
        <w:t>RoundingMode</w:t>
      </w:r>
    </w:p>
    <w:tbl>
      <w:tblPr>
        <w:tblW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5744"/>
      </w:tblGrid>
      <w:tr w:rsidR="004C3B9E" w:rsidRPr="00AE1EA7" w:rsidTr="00AB078D">
        <w:tc>
          <w:tcPr>
            <w:tcW w:w="2689" w:type="dxa"/>
            <w:shd w:val="clear" w:color="auto" w:fill="FFFFFF" w:themeFill="background1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1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CEILING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в сторону більшого цілого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FFFFFF" w:themeFill="background1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2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DOWN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до нуля, до меншого по модулю цілому значенню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3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FLOOR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до меншого цілого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4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HALF_DOWN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до найближчого цілого, середнє значення округляється до меншого цілого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5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HALF_EVEN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до найближчого цілого, середнє значення округляється до парного цілого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6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OND_HALF_UP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до найближчого цілого, середнє значення округляється до більшого цілого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7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UNNECESSARY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Передбачається, що результат буде цілим і округлення не знадобиться</w:t>
            </w:r>
          </w:p>
        </w:tc>
      </w:tr>
      <w:tr w:rsidR="004C3B9E" w:rsidRPr="00AE1EA7" w:rsidTr="00AB078D">
        <w:tc>
          <w:tcPr>
            <w:tcW w:w="2689" w:type="dxa"/>
            <w:shd w:val="clear" w:color="auto" w:fill="auto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szCs w:val="28"/>
                <w:shd w:val="clear" w:color="auto" w:fill="FFFFFF" w:themeFill="background1"/>
              </w:rPr>
              <w:t>8.</w:t>
            </w:r>
            <w:r w:rsidR="004C3B9E" w:rsidRPr="00AB078D">
              <w:rPr>
                <w:szCs w:val="28"/>
                <w:shd w:val="clear" w:color="auto" w:fill="FFFFFF" w:themeFill="background1"/>
              </w:rPr>
              <w:t>ROUND_UP</w:t>
            </w:r>
          </w:p>
        </w:tc>
        <w:tc>
          <w:tcPr>
            <w:tcW w:w="6656" w:type="dxa"/>
          </w:tcPr>
          <w:p w:rsidR="004C3B9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круглення від нуля до більшого по модулю цілого значення.</w:t>
            </w:r>
          </w:p>
        </w:tc>
      </w:tr>
    </w:tbl>
    <w:p w:rsidR="004C3B9E" w:rsidRPr="00AE1EA7" w:rsidRDefault="004C3B9E" w:rsidP="00AB078D">
      <w:pPr>
        <w:pStyle w:val="a"/>
        <w:shd w:val="clear" w:color="auto" w:fill="FFFFFF" w:themeFill="background1"/>
        <w:jc w:val="left"/>
        <w:rPr>
          <w:szCs w:val="28"/>
        </w:rPr>
      </w:pPr>
    </w:p>
    <w:p w:rsidR="004C3B9E" w:rsidRDefault="002D34EE" w:rsidP="00AB078D">
      <w:pPr>
        <w:pStyle w:val="a"/>
        <w:shd w:val="clear" w:color="auto" w:fill="FFFFFF" w:themeFill="background1"/>
        <w:jc w:val="left"/>
        <w:rPr>
          <w:szCs w:val="28"/>
        </w:rPr>
      </w:pPr>
      <w:r w:rsidRPr="00AE1EA7">
        <w:rPr>
          <w:szCs w:val="28"/>
        </w:rPr>
        <w:t xml:space="preserve">У класі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  <w:lang w:val="ru-RU"/>
        </w:rPr>
        <w:t xml:space="preserve"> </w:t>
      </w:r>
      <w:r w:rsidRPr="00AE1EA7">
        <w:rPr>
          <w:szCs w:val="28"/>
        </w:rPr>
        <w:t>використовується чотири різних конструктори(таблиця 1.1.2)</w:t>
      </w:r>
    </w:p>
    <w:p w:rsidR="00BE6D4C" w:rsidRPr="00BE6D4C" w:rsidRDefault="00BE6D4C" w:rsidP="00AB078D">
      <w:pPr>
        <w:pStyle w:val="a"/>
        <w:shd w:val="clear" w:color="auto" w:fill="FFFFFF" w:themeFill="background1"/>
        <w:jc w:val="left"/>
        <w:rPr>
          <w:szCs w:val="28"/>
        </w:rPr>
      </w:pPr>
      <w:r>
        <w:rPr>
          <w:szCs w:val="28"/>
        </w:rPr>
        <w:t xml:space="preserve">Таблиця 1.1.2 Конструктори класу </w:t>
      </w:r>
      <w:r>
        <w:rPr>
          <w:szCs w:val="28"/>
          <w:lang w:val="en-US"/>
        </w:rPr>
        <w:t>BigDecima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6372"/>
      </w:tblGrid>
      <w:tr w:rsidR="002D34EE" w:rsidRPr="00AE1EA7" w:rsidTr="00AB078D">
        <w:tc>
          <w:tcPr>
            <w:tcW w:w="2972" w:type="dxa"/>
            <w:shd w:val="clear" w:color="auto" w:fill="FFFFFF" w:themeFill="background1"/>
          </w:tcPr>
          <w:p w:rsidR="002D34E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BigDecimal (Biglnteger</w:t>
            </w:r>
            <w:r w:rsidRPr="00AE1EA7">
              <w:rPr>
                <w:color w:val="000000"/>
                <w:szCs w:val="28"/>
                <w:shd w:val="clear" w:color="auto" w:fill="E7E3E7"/>
              </w:rPr>
              <w:t xml:space="preserve"> </w:t>
            </w: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bi)</w:t>
            </w:r>
            <w:r w:rsidRPr="00AB078D">
              <w:rPr>
                <w:rStyle w:val="apple-converted-space"/>
                <w:color w:val="000000"/>
                <w:szCs w:val="28"/>
                <w:shd w:val="clear" w:color="auto" w:fill="FFFFFF" w:themeFill="background1"/>
              </w:rPr>
              <w:t> </w:t>
            </w:r>
          </w:p>
        </w:tc>
        <w:tc>
          <w:tcPr>
            <w:tcW w:w="6373" w:type="dxa"/>
          </w:tcPr>
          <w:p w:rsidR="002D34E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б</w:t>
            </w:r>
            <w:r w:rsidRPr="00AE1EA7">
              <w:rPr>
                <w:szCs w:val="28"/>
                <w:lang w:val="ru-RU"/>
              </w:rPr>
              <w:t>’</w:t>
            </w:r>
            <w:r w:rsidRPr="00AE1EA7">
              <w:rPr>
                <w:szCs w:val="28"/>
              </w:rPr>
              <w:t>єкт буде з</w:t>
            </w:r>
            <w:r w:rsidR="00640592" w:rsidRPr="00AE1EA7">
              <w:rPr>
                <w:szCs w:val="28"/>
              </w:rPr>
              <w:t xml:space="preserve">берігати велике ціле значення </w:t>
            </w:r>
            <w:r w:rsidR="00640592" w:rsidRPr="00AE1EA7">
              <w:rPr>
                <w:szCs w:val="28"/>
                <w:lang w:val="en-US"/>
              </w:rPr>
              <w:t>bi</w:t>
            </w:r>
            <w:r w:rsidR="00640592" w:rsidRPr="00AE1EA7">
              <w:rPr>
                <w:szCs w:val="28"/>
                <w:lang w:val="ru-RU"/>
              </w:rPr>
              <w:t>,</w:t>
            </w:r>
            <w:r w:rsidR="00640592" w:rsidRPr="00AE1EA7">
              <w:rPr>
                <w:szCs w:val="28"/>
              </w:rPr>
              <w:t xml:space="preserve"> порядок рівний нулю.</w:t>
            </w:r>
          </w:p>
        </w:tc>
      </w:tr>
      <w:tr w:rsidR="002D34EE" w:rsidRPr="00AE1EA7" w:rsidTr="005D6658">
        <w:tc>
          <w:tcPr>
            <w:tcW w:w="2972" w:type="dxa"/>
          </w:tcPr>
          <w:p w:rsidR="002D34EE" w:rsidRPr="00AE1EA7" w:rsidRDefault="00AB078D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color w:val="000000"/>
                <w:szCs w:val="28"/>
                <w:shd w:val="clear" w:color="auto" w:fill="FFFFFF" w:themeFill="background1"/>
                <w:lang w:val="en-US"/>
              </w:rPr>
              <w:lastRenderedPageBreak/>
              <w:t>B</w:t>
            </w:r>
            <w:r w:rsidR="002D34EE" w:rsidRPr="00AB078D">
              <w:rPr>
                <w:color w:val="000000"/>
                <w:szCs w:val="28"/>
                <w:shd w:val="clear" w:color="auto" w:fill="FFFFFF" w:themeFill="background1"/>
              </w:rPr>
              <w:t>igDecimal (Biglnteger</w:t>
            </w:r>
            <w:r w:rsidR="002D34EE" w:rsidRPr="00AE1EA7">
              <w:rPr>
                <w:color w:val="000000"/>
                <w:szCs w:val="28"/>
                <w:shd w:val="clear" w:color="auto" w:fill="E7E3E7"/>
              </w:rPr>
              <w:t xml:space="preserve"> </w:t>
            </w:r>
            <w:r w:rsidR="002D34EE" w:rsidRPr="00AB078D">
              <w:rPr>
                <w:color w:val="000000"/>
                <w:szCs w:val="28"/>
                <w:shd w:val="clear" w:color="auto" w:fill="FFFFFF" w:themeFill="background1"/>
              </w:rPr>
              <w:t>mantissa, int scale)</w:t>
            </w:r>
          </w:p>
        </w:tc>
        <w:tc>
          <w:tcPr>
            <w:tcW w:w="6373" w:type="dxa"/>
          </w:tcPr>
          <w:p w:rsidR="002D34EE" w:rsidRPr="00AE1EA7" w:rsidRDefault="00640592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Задається мантиса (</w:t>
            </w: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mantissa</w:t>
            </w:r>
            <w:r w:rsidRPr="00AE1EA7">
              <w:rPr>
                <w:color w:val="000000"/>
                <w:szCs w:val="28"/>
                <w:shd w:val="clear" w:color="auto" w:fill="E7E3E7"/>
              </w:rPr>
              <w:t>)</w:t>
            </w:r>
            <w:r w:rsidRPr="00AE1EA7">
              <w:rPr>
                <w:szCs w:val="28"/>
              </w:rPr>
              <w:t xml:space="preserve"> і не від’ємний порядок (</w:t>
            </w:r>
            <w:r w:rsidRPr="00AE1EA7">
              <w:rPr>
                <w:szCs w:val="28"/>
                <w:lang w:val="en-US"/>
              </w:rPr>
              <w:t>scale</w:t>
            </w:r>
            <w:r w:rsidRPr="00AE1EA7">
              <w:rPr>
                <w:szCs w:val="28"/>
              </w:rPr>
              <w:t xml:space="preserve">). </w:t>
            </w:r>
          </w:p>
        </w:tc>
      </w:tr>
      <w:tr w:rsidR="002D34EE" w:rsidRPr="00AE1EA7" w:rsidTr="00AB078D">
        <w:tc>
          <w:tcPr>
            <w:tcW w:w="2972" w:type="dxa"/>
            <w:shd w:val="clear" w:color="auto" w:fill="FFFFFF" w:themeFill="background1"/>
          </w:tcPr>
          <w:p w:rsidR="002D34E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BigDecimal (double d)</w:t>
            </w:r>
          </w:p>
        </w:tc>
        <w:tc>
          <w:tcPr>
            <w:tcW w:w="6373" w:type="dxa"/>
          </w:tcPr>
          <w:p w:rsidR="002D34EE" w:rsidRPr="00AE1EA7" w:rsidRDefault="00640592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>Об</w:t>
            </w:r>
            <w:r w:rsidRPr="00AE1EA7">
              <w:rPr>
                <w:szCs w:val="28"/>
                <w:lang w:val="ru-RU"/>
              </w:rPr>
              <w:t>’</w:t>
            </w:r>
            <w:r w:rsidRPr="00AE1EA7">
              <w:rPr>
                <w:szCs w:val="28"/>
              </w:rPr>
              <w:t xml:space="preserve">єкт буде містити дробове число подвійної точності </w:t>
            </w:r>
            <w:r w:rsidRPr="00AE1EA7">
              <w:rPr>
                <w:szCs w:val="28"/>
                <w:lang w:val="en-US"/>
              </w:rPr>
              <w:t>d</w:t>
            </w:r>
            <w:r w:rsidRPr="00AE1EA7">
              <w:rPr>
                <w:szCs w:val="28"/>
                <w:lang w:val="ru-RU"/>
              </w:rPr>
              <w:t>;</w:t>
            </w:r>
            <w:r w:rsidRPr="00AE1EA7">
              <w:rPr>
                <w:szCs w:val="28"/>
              </w:rPr>
              <w:t xml:space="preserve"> якщо значення </w:t>
            </w:r>
            <w:r w:rsidRPr="00AE1EA7">
              <w:rPr>
                <w:szCs w:val="28"/>
                <w:lang w:val="en-US"/>
              </w:rPr>
              <w:t>d</w:t>
            </w:r>
            <w:r w:rsidRPr="00AE1EA7">
              <w:rPr>
                <w:szCs w:val="28"/>
                <w:lang w:val="ru-RU"/>
              </w:rPr>
              <w:t xml:space="preserve"> безкінечне або </w:t>
            </w:r>
            <w:r w:rsidRPr="00AE1EA7">
              <w:rPr>
                <w:szCs w:val="28"/>
                <w:lang w:val="en-US"/>
              </w:rPr>
              <w:t>NaN</w:t>
            </w:r>
            <w:r w:rsidRPr="00AE1EA7">
              <w:rPr>
                <w:szCs w:val="28"/>
              </w:rPr>
              <w:t xml:space="preserve"> то виникає виключна ситуація</w:t>
            </w:r>
          </w:p>
        </w:tc>
      </w:tr>
      <w:tr w:rsidR="002D34EE" w:rsidRPr="00AE1EA7" w:rsidTr="00AB078D">
        <w:tc>
          <w:tcPr>
            <w:tcW w:w="2972" w:type="dxa"/>
            <w:shd w:val="clear" w:color="auto" w:fill="FFFFFF" w:themeFill="background1"/>
          </w:tcPr>
          <w:p w:rsidR="002D34EE" w:rsidRPr="00AE1EA7" w:rsidRDefault="002D34EE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BigDecimal (String</w:t>
            </w:r>
            <w:r w:rsidRPr="00AE1EA7">
              <w:rPr>
                <w:color w:val="000000"/>
                <w:szCs w:val="28"/>
                <w:shd w:val="clear" w:color="auto" w:fill="E7E3E7"/>
              </w:rPr>
              <w:t xml:space="preserve"> </w:t>
            </w:r>
            <w:r w:rsidRPr="00AB078D">
              <w:rPr>
                <w:color w:val="000000"/>
                <w:szCs w:val="28"/>
                <w:shd w:val="clear" w:color="auto" w:fill="FFFFFF" w:themeFill="background1"/>
              </w:rPr>
              <w:t>val)</w:t>
            </w:r>
            <w:r w:rsidRPr="00AE1EA7">
              <w:rPr>
                <w:rStyle w:val="apple-converted-space"/>
                <w:color w:val="000000"/>
                <w:szCs w:val="28"/>
                <w:shd w:val="clear" w:color="auto" w:fill="E7E3E7"/>
              </w:rPr>
              <w:t> </w:t>
            </w:r>
          </w:p>
        </w:tc>
        <w:tc>
          <w:tcPr>
            <w:tcW w:w="6373" w:type="dxa"/>
          </w:tcPr>
          <w:p w:rsidR="002D34EE" w:rsidRPr="00AE1EA7" w:rsidRDefault="00640592" w:rsidP="00AB078D">
            <w:pPr>
              <w:pStyle w:val="a"/>
              <w:shd w:val="clear" w:color="auto" w:fill="FFFFFF" w:themeFill="background1"/>
              <w:ind w:firstLine="0"/>
              <w:jc w:val="left"/>
              <w:rPr>
                <w:szCs w:val="28"/>
              </w:rPr>
            </w:pPr>
            <w:r w:rsidRPr="00AE1EA7">
              <w:rPr>
                <w:szCs w:val="28"/>
              </w:rPr>
              <w:t xml:space="preserve">Число задається стокою символів </w:t>
            </w:r>
            <w:r w:rsidRPr="00AE1EA7">
              <w:rPr>
                <w:szCs w:val="28"/>
                <w:lang w:val="en-US"/>
              </w:rPr>
              <w:t>val</w:t>
            </w:r>
            <w:r w:rsidRPr="00AE1EA7">
              <w:rPr>
                <w:szCs w:val="28"/>
              </w:rPr>
              <w:t xml:space="preserve">, яка повинна містити запис числа що відповідає правилам мови </w:t>
            </w:r>
            <w:r w:rsidRPr="00AE1EA7">
              <w:rPr>
                <w:szCs w:val="28"/>
                <w:lang w:val="en-US"/>
              </w:rPr>
              <w:t>Java</w:t>
            </w:r>
            <w:r w:rsidRPr="00AE1EA7">
              <w:rPr>
                <w:szCs w:val="28"/>
              </w:rPr>
              <w:t>.</w:t>
            </w:r>
          </w:p>
        </w:tc>
      </w:tr>
    </w:tbl>
    <w:p w:rsidR="002D34EE" w:rsidRPr="00AE1EA7" w:rsidRDefault="002D34EE" w:rsidP="00AB078D">
      <w:pPr>
        <w:pStyle w:val="a"/>
        <w:shd w:val="clear" w:color="auto" w:fill="FFFFFF" w:themeFill="background1"/>
        <w:jc w:val="left"/>
        <w:rPr>
          <w:szCs w:val="28"/>
        </w:rPr>
      </w:pPr>
    </w:p>
    <w:p w:rsidR="00310360" w:rsidRPr="00AE1EA7" w:rsidRDefault="00640592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>Слід зазначити, що при використанні третього з вище перерахованих конструкторів виникає неприємна особливість. Оскільки дробове число при переводі у двійкову форму представляється, як правило безкінечним двійковим дробом, то при створенні об</w:t>
      </w:r>
      <w:r w:rsidRPr="00AE1EA7">
        <w:rPr>
          <w:szCs w:val="28"/>
          <w:lang w:val="ru-RU"/>
        </w:rPr>
        <w:t>’</w:t>
      </w:r>
      <w:r w:rsidRPr="00AE1EA7">
        <w:rPr>
          <w:szCs w:val="28"/>
        </w:rPr>
        <w:t xml:space="preserve">єкта, наприклад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  <w:lang w:val="ru-RU"/>
        </w:rPr>
        <w:t xml:space="preserve"> </w:t>
      </w:r>
      <w:r w:rsidRPr="00AE1EA7">
        <w:rPr>
          <w:szCs w:val="28"/>
        </w:rPr>
        <w:t>(0.1)</w:t>
      </w:r>
      <w:r w:rsidRPr="00AE1EA7">
        <w:rPr>
          <w:szCs w:val="28"/>
          <w:lang w:val="ru-RU"/>
        </w:rPr>
        <w:t xml:space="preserve"> мантиса, що збер</w:t>
      </w:r>
      <w:r w:rsidRPr="00AE1EA7">
        <w:rPr>
          <w:szCs w:val="28"/>
        </w:rPr>
        <w:t>ігається у об</w:t>
      </w:r>
      <w:r w:rsidRPr="00AE1EA7">
        <w:rPr>
          <w:szCs w:val="28"/>
          <w:lang w:val="ru-RU"/>
        </w:rPr>
        <w:t>’</w:t>
      </w:r>
      <w:r w:rsidRPr="00AE1EA7">
        <w:rPr>
          <w:szCs w:val="28"/>
        </w:rPr>
        <w:t xml:space="preserve">єкті виявиться дуже великою. У такому випадку рекомендовано використовувати четвертий конструктор,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  <w:lang w:val="ru-RU"/>
        </w:rPr>
        <w:t>(“0.1”)</w:t>
      </w:r>
      <w:r w:rsidRPr="00AE1EA7">
        <w:rPr>
          <w:szCs w:val="28"/>
        </w:rPr>
        <w:t>, мантиса буде рівною просто одиниці.</w:t>
      </w:r>
    </w:p>
    <w:p w:rsidR="008119AB" w:rsidRPr="00AE1EA7" w:rsidRDefault="008119AB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У класі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</w:rPr>
        <w:t xml:space="preserve"> реалізовані методи що моделюють основні, найпростіші операції з дробовими числами, їх опис наведений у таблиці 1.1.3.</w:t>
      </w:r>
    </w:p>
    <w:p w:rsidR="007751AF" w:rsidRPr="00AE1EA7" w:rsidRDefault="007751AF" w:rsidP="00AB078D">
      <w:pPr>
        <w:pStyle w:val="a"/>
        <w:shd w:val="clear" w:color="auto" w:fill="FFFFFF" w:themeFill="background1"/>
        <w:ind w:firstLine="0"/>
        <w:rPr>
          <w:szCs w:val="28"/>
        </w:rPr>
      </w:pPr>
      <w:r w:rsidRPr="00AE1EA7">
        <w:rPr>
          <w:szCs w:val="28"/>
        </w:rPr>
        <w:t xml:space="preserve">Тут </w:t>
      </w:r>
      <w:r w:rsidRPr="00AE1EA7">
        <w:rPr>
          <w:szCs w:val="28"/>
          <w:lang w:val="en-US"/>
        </w:rPr>
        <w:t>x</w:t>
      </w:r>
      <w:r w:rsidRPr="00AE1EA7">
        <w:rPr>
          <w:szCs w:val="28"/>
        </w:rPr>
        <w:t xml:space="preserve"> означає об’єкт класу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</w:rPr>
        <w:t xml:space="preserve">, </w:t>
      </w:r>
      <w:r w:rsidRPr="00AE1EA7">
        <w:rPr>
          <w:szCs w:val="28"/>
          <w:lang w:val="en-US"/>
        </w:rPr>
        <w:t>n</w:t>
      </w:r>
      <w:r w:rsidRPr="00AE1EA7">
        <w:rPr>
          <w:szCs w:val="28"/>
        </w:rPr>
        <w:t xml:space="preserve"> – ціле значення типу </w:t>
      </w:r>
      <w:r w:rsidRPr="00AE1EA7">
        <w:rPr>
          <w:szCs w:val="28"/>
          <w:lang w:val="en-US"/>
        </w:rPr>
        <w:t>int</w:t>
      </w:r>
      <w:r w:rsidRPr="00AE1EA7">
        <w:rPr>
          <w:szCs w:val="28"/>
        </w:rPr>
        <w:t xml:space="preserve">, </w:t>
      </w:r>
      <w:r w:rsidRPr="00AE1EA7">
        <w:rPr>
          <w:szCs w:val="28"/>
          <w:lang w:val="en-US"/>
        </w:rPr>
        <w:t>r</w:t>
      </w:r>
      <w:r w:rsidRPr="00AE1EA7">
        <w:rPr>
          <w:szCs w:val="28"/>
        </w:rPr>
        <w:t xml:space="preserve"> – спосіб округлення, </w:t>
      </w:r>
      <w:r w:rsidRPr="00AE1EA7">
        <w:rPr>
          <w:szCs w:val="28"/>
          <w:lang w:val="en-US"/>
        </w:rPr>
        <w:t>this</w:t>
      </w:r>
      <w:r w:rsidRPr="00AE1EA7">
        <w:rPr>
          <w:szCs w:val="28"/>
        </w:rPr>
        <w:t xml:space="preserve"> – об’єкт </w:t>
      </w:r>
      <w:r w:rsidRPr="00AE1EA7">
        <w:rPr>
          <w:szCs w:val="28"/>
          <w:lang w:val="en-US"/>
        </w:rPr>
        <w:t>BigDecimal</w:t>
      </w:r>
      <w:r w:rsidRPr="00AE1EA7">
        <w:rPr>
          <w:szCs w:val="28"/>
        </w:rPr>
        <w:t xml:space="preserve"> до якого застосовується даний метод.</w:t>
      </w:r>
    </w:p>
    <w:p w:rsidR="00721C60" w:rsidRPr="00BE6D4C" w:rsidRDefault="007751AF" w:rsidP="00AB078D">
      <w:pPr>
        <w:pStyle w:val="a"/>
        <w:shd w:val="clear" w:color="auto" w:fill="FFFFFF" w:themeFill="background1"/>
        <w:rPr>
          <w:szCs w:val="28"/>
          <w:lang w:val="en-US"/>
        </w:rPr>
      </w:pPr>
      <w:r w:rsidRPr="00AE1EA7">
        <w:rPr>
          <w:szCs w:val="28"/>
        </w:rPr>
        <w:t>Таблиця 1.1.3.</w:t>
      </w:r>
      <w:r w:rsidR="00BE6D4C">
        <w:rPr>
          <w:szCs w:val="28"/>
        </w:rPr>
        <w:t xml:space="preserve"> Методи класу </w:t>
      </w:r>
      <w:r w:rsidR="00BE6D4C">
        <w:rPr>
          <w:szCs w:val="28"/>
          <w:lang w:val="en-US"/>
        </w:rPr>
        <w:t>BigDecima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9"/>
        <w:gridCol w:w="6965"/>
      </w:tblGrid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Абсолютне значення об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єкта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(x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Операція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 + x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ide(x,r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Операція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/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з округленням по способу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ide(x,n,r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Операція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/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з зміною порядку та округленням по способу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(x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Найбільше із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і х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(x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Найменше із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his 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ePointLeft(n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Здвиг вліво на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розрядів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ePointRight(n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Здвиг вправо на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 розрядів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tiply(x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Операція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*x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ate(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Повертає об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’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єкт з оберненим знаком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cale(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Повертає порядок числа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scaie(n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Встановлює новий порядок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scaie(n,r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Встановлює новий порядок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 і округляє число при необхідності по способу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gnumo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Знак числа, що зберігається у об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’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єкті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tract(x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 xml:space="preserve">Операція 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his </w:t>
            </w:r>
            <w:r w:rsidR="004E0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BigInteger(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Округлення числа що знаходиться в об</w:t>
            </w:r>
            <w:r w:rsidRPr="00AB07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’</w:t>
            </w: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єкті</w:t>
            </w:r>
          </w:p>
        </w:tc>
      </w:tr>
      <w:tr w:rsidR="008119AB" w:rsidRPr="00AE1EA7" w:rsidTr="005D6658">
        <w:tc>
          <w:tcPr>
            <w:tcW w:w="2379" w:type="dxa"/>
          </w:tcPr>
          <w:p w:rsidR="008119AB" w:rsidRPr="00AB078D" w:rsidRDefault="008119AB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scaiedvalue()</w:t>
            </w:r>
          </w:p>
        </w:tc>
        <w:tc>
          <w:tcPr>
            <w:tcW w:w="6966" w:type="dxa"/>
          </w:tcPr>
          <w:p w:rsidR="008119AB" w:rsidRPr="00AB078D" w:rsidRDefault="007751AF" w:rsidP="00AB078D">
            <w:pPr>
              <w:shd w:val="clear" w:color="auto" w:fill="FFFFFF" w:themeFill="background1"/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B078D">
              <w:rPr>
                <w:rFonts w:ascii="Times New Roman" w:hAnsi="Times New Roman" w:cs="Times New Roman"/>
                <w:sz w:val="28"/>
                <w:szCs w:val="28"/>
              </w:rPr>
              <w:t>Повертає мантису числа</w:t>
            </w:r>
          </w:p>
        </w:tc>
      </w:tr>
    </w:tbl>
    <w:p w:rsidR="00A90E12" w:rsidRDefault="00A90E12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826F3" w:rsidRDefault="001146B8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</w:t>
      </w:r>
      <w:r w:rsidR="00B826F3">
        <w:rPr>
          <w:rFonts w:ascii="Times New Roman" w:hAnsi="Times New Roman" w:cs="Times New Roman"/>
          <w:sz w:val="28"/>
          <w:szCs w:val="28"/>
        </w:rPr>
        <w:t>. ОПИС АЛГОРИТМУ ТА БЛОК-СХЕМИ</w:t>
      </w:r>
    </w:p>
    <w:p w:rsidR="00B826F3" w:rsidRDefault="00B826F3" w:rsidP="005662B1">
      <w:pPr>
        <w:shd w:val="clear" w:color="auto" w:fill="FFFFFF" w:themeFill="background1"/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икористання бібліотеки необіхдно підключити її одним із способів</w:t>
      </w:r>
      <w:r w:rsidR="001146B8">
        <w:rPr>
          <w:rFonts w:ascii="Times New Roman" w:hAnsi="Times New Roman" w:cs="Times New Roman"/>
          <w:sz w:val="28"/>
          <w:szCs w:val="28"/>
        </w:rPr>
        <w:t>. Далі необхідно створити об</w:t>
      </w:r>
      <w:r w:rsidR="001146B8" w:rsidRPr="001146B8">
        <w:rPr>
          <w:rFonts w:ascii="Times New Roman" w:hAnsi="Times New Roman" w:cs="Times New Roman"/>
          <w:sz w:val="28"/>
          <w:szCs w:val="28"/>
        </w:rPr>
        <w:t>’</w:t>
      </w:r>
      <w:r w:rsidR="001146B8">
        <w:rPr>
          <w:rFonts w:ascii="Times New Roman" w:hAnsi="Times New Roman" w:cs="Times New Roman"/>
          <w:sz w:val="28"/>
          <w:szCs w:val="28"/>
        </w:rPr>
        <w:t xml:space="preserve">єкт класу </w:t>
      </w:r>
      <w:r w:rsidR="001146B8">
        <w:rPr>
          <w:rFonts w:ascii="Times New Roman" w:hAnsi="Times New Roman" w:cs="Times New Roman"/>
          <w:sz w:val="28"/>
          <w:szCs w:val="28"/>
          <w:lang w:val="en-US"/>
        </w:rPr>
        <w:t>BigDecimal</w:t>
      </w:r>
      <w:r w:rsidR="001146B8">
        <w:rPr>
          <w:rFonts w:ascii="Times New Roman" w:hAnsi="Times New Roman" w:cs="Times New Roman"/>
          <w:sz w:val="28"/>
          <w:szCs w:val="28"/>
        </w:rPr>
        <w:t xml:space="preserve"> і використовувати функції бібліотеки для обчислень.</w:t>
      </w:r>
    </w:p>
    <w:p w:rsidR="001146B8" w:rsidRDefault="001146B8" w:rsidP="001146B8">
      <w:pPr>
        <w:shd w:val="clear" w:color="auto" w:fill="FFFFFF" w:themeFill="background1"/>
        <w:spacing w:after="0" w:line="360" w:lineRule="auto"/>
        <w:jc w:val="center"/>
      </w:pPr>
      <w:r>
        <w:object w:dxaOrig="1650" w:dyaOrig="8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75pt;height:396.95pt" o:ole="">
            <v:imagedata r:id="rId8" o:title=""/>
          </v:shape>
          <o:OLEObject Type="Embed" ProgID="Visio.Drawing.15" ShapeID="_x0000_i1025" DrawAspect="Content" ObjectID="_1479907520" r:id="rId9"/>
        </w:object>
      </w:r>
    </w:p>
    <w:p w:rsidR="001146B8" w:rsidRDefault="001146B8" w:rsidP="001146B8">
      <w:pPr>
        <w:shd w:val="clear" w:color="auto" w:fill="FFFFFF" w:themeFill="background1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.1 Блок-схема алгоритму використання бібліотеки</w:t>
      </w:r>
    </w:p>
    <w:p w:rsidR="005662B1" w:rsidRDefault="005662B1" w:rsidP="005662B1">
      <w:pPr>
        <w:shd w:val="clear" w:color="auto" w:fill="FFFFFF" w:themeFill="background1"/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гальний алгоритм обчислення тригонометричних та інших функцій рядом Тейлора.</w:t>
      </w:r>
    </w:p>
    <w:p w:rsidR="005662B1" w:rsidRDefault="0031287B" w:rsidP="001146B8">
      <w:pPr>
        <w:shd w:val="clear" w:color="auto" w:fill="FFFFFF" w:themeFill="background1"/>
        <w:spacing w:after="0" w:line="360" w:lineRule="auto"/>
        <w:jc w:val="center"/>
      </w:pPr>
      <w:r>
        <w:object w:dxaOrig="5265" w:dyaOrig="7800">
          <v:shape id="_x0000_i1026" type="#_x0000_t75" style="width:235.4pt;height:348.1pt" o:ole="">
            <v:imagedata r:id="rId10" o:title=""/>
          </v:shape>
          <o:OLEObject Type="Embed" ProgID="Visio.Drawing.15" ShapeID="_x0000_i1026" DrawAspect="Content" ObjectID="_1479907521" r:id="rId11"/>
        </w:object>
      </w:r>
    </w:p>
    <w:p w:rsidR="005662B1" w:rsidRDefault="005662B1" w:rsidP="005662B1">
      <w:pPr>
        <w:shd w:val="clear" w:color="auto" w:fill="FFFFFF" w:themeFill="background1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1.1.2. Блок-схема алгоритму обчислень функцій рядом Тейлора</w:t>
      </w:r>
    </w:p>
    <w:p w:rsidR="005A2D8B" w:rsidRDefault="005A2D8B" w:rsidP="005A2D8B">
      <w:pPr>
        <w:shd w:val="clear" w:color="auto" w:fill="FFFFFF" w:themeFill="background1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деяких функцій можуть виникати виключні ситуації. Перш за все це зумовлено неправильними вхідними данними, або їх неправильним форматом. У цьому випадку функція біліотеки повертає об</w:t>
      </w:r>
      <w:r w:rsidRPr="005A2D8B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єкт виключної ситуації. Нижче наведений алгоритм її виникнення. Аналіз виключної ситуації та її обробка покладаються на користувача бібліотеки.</w:t>
      </w:r>
    </w:p>
    <w:p w:rsidR="005A2D8B" w:rsidRDefault="005A2D8B" w:rsidP="005A2D8B">
      <w:pPr>
        <w:shd w:val="clear" w:color="auto" w:fill="FFFFFF" w:themeFill="background1"/>
        <w:spacing w:after="0" w:line="360" w:lineRule="auto"/>
        <w:jc w:val="center"/>
      </w:pPr>
      <w:r>
        <w:object w:dxaOrig="6135" w:dyaOrig="7411">
          <v:shape id="_x0000_i1027" type="#_x0000_t75" style="width:321.2pt;height:388.15pt" o:ole="">
            <v:imagedata r:id="rId12" o:title=""/>
          </v:shape>
          <o:OLEObject Type="Embed" ProgID="Visio.Drawing.15" ShapeID="_x0000_i1027" DrawAspect="Content" ObjectID="_1479907522" r:id="rId13"/>
        </w:object>
      </w:r>
    </w:p>
    <w:p w:rsidR="005A2D8B" w:rsidRDefault="005A2D8B" w:rsidP="005A2D8B">
      <w:pPr>
        <w:shd w:val="clear" w:color="auto" w:fill="FFFFFF" w:themeFill="background1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A2D8B" w:rsidRPr="005A2D8B" w:rsidRDefault="005A2D8B" w:rsidP="005A2D8B">
      <w:pPr>
        <w:shd w:val="clear" w:color="auto" w:fill="FFFFFF" w:themeFill="background1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.3 Алгоритм виникнення виключної ситуації</w:t>
      </w:r>
    </w:p>
    <w:p w:rsidR="0054442B" w:rsidRPr="00AB078D" w:rsidRDefault="001146B8" w:rsidP="00AB078D">
      <w:pPr>
        <w:pStyle w:val="Heading2"/>
        <w:shd w:val="clear" w:color="auto" w:fill="FFFFFF" w:themeFill="background1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05370569"/>
      <w:bookmarkStart w:id="12" w:name="_Toc405835768"/>
      <w:r>
        <w:rPr>
          <w:rFonts w:ascii="Times New Roman" w:hAnsi="Times New Roman" w:cs="Times New Roman"/>
          <w:color w:val="auto"/>
          <w:sz w:val="28"/>
          <w:szCs w:val="28"/>
        </w:rPr>
        <w:t>1.3</w:t>
      </w:r>
      <w:r w:rsidR="00781186" w:rsidRPr="00AB078D">
        <w:rPr>
          <w:rFonts w:ascii="Times New Roman" w:hAnsi="Times New Roman" w:cs="Times New Roman"/>
          <w:color w:val="auto"/>
          <w:sz w:val="28"/>
          <w:szCs w:val="28"/>
        </w:rPr>
        <w:t>. ОПИС АЛГОРИТМІВ ФУНКЦІЙ</w:t>
      </w:r>
      <w:bookmarkEnd w:id="11"/>
      <w:bookmarkEnd w:id="12"/>
    </w:p>
    <w:p w:rsidR="00476647" w:rsidRPr="00AE1EA7" w:rsidRDefault="006E3FC9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E1EA7">
        <w:rPr>
          <w:rFonts w:ascii="Times New Roman" w:hAnsi="Times New Roman" w:cs="Times New Roman"/>
          <w:sz w:val="28"/>
          <w:szCs w:val="28"/>
        </w:rPr>
        <w:tab/>
        <w:t>Для реалізацій базових тригонометричних функцій(</w:t>
      </w:r>
      <w:r w:rsidRPr="00AE1EA7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AE1EA7">
        <w:rPr>
          <w:rFonts w:ascii="Times New Roman" w:hAnsi="Times New Roman" w:cs="Times New Roman"/>
          <w:sz w:val="28"/>
          <w:szCs w:val="28"/>
        </w:rPr>
        <w:t xml:space="preserve">, </w:t>
      </w:r>
      <w:r w:rsidRPr="00AE1EA7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="00476647" w:rsidRPr="00AE1EA7">
        <w:rPr>
          <w:rFonts w:ascii="Times New Roman" w:hAnsi="Times New Roman" w:cs="Times New Roman"/>
          <w:sz w:val="28"/>
          <w:szCs w:val="28"/>
        </w:rPr>
        <w:t xml:space="preserve">, </w:t>
      </w:r>
      <w:r w:rsidR="00476647" w:rsidRPr="00AE1EA7">
        <w:rPr>
          <w:rFonts w:ascii="Times New Roman" w:hAnsi="Times New Roman" w:cs="Times New Roman"/>
          <w:sz w:val="28"/>
          <w:szCs w:val="28"/>
          <w:lang w:val="en-US"/>
        </w:rPr>
        <w:t>arcsin</w:t>
      </w:r>
      <w:r w:rsidR="00476647" w:rsidRPr="00AE1EA7">
        <w:rPr>
          <w:rFonts w:ascii="Times New Roman" w:hAnsi="Times New Roman" w:cs="Times New Roman"/>
          <w:sz w:val="28"/>
          <w:szCs w:val="28"/>
        </w:rPr>
        <w:t xml:space="preserve">, </w:t>
      </w:r>
      <w:r w:rsidR="00476647" w:rsidRPr="00AE1EA7">
        <w:rPr>
          <w:rFonts w:ascii="Times New Roman" w:hAnsi="Times New Roman" w:cs="Times New Roman"/>
          <w:sz w:val="28"/>
          <w:szCs w:val="28"/>
          <w:lang w:val="en-US"/>
        </w:rPr>
        <w:t>arctn</w:t>
      </w:r>
      <w:r w:rsidR="00476647" w:rsidRPr="00AE1EA7">
        <w:rPr>
          <w:rFonts w:ascii="Times New Roman" w:hAnsi="Times New Roman" w:cs="Times New Roman"/>
          <w:sz w:val="28"/>
          <w:szCs w:val="28"/>
        </w:rPr>
        <w:t>)</w:t>
      </w:r>
      <w:r w:rsidRPr="00AE1EA7">
        <w:rPr>
          <w:rFonts w:ascii="Times New Roman" w:hAnsi="Times New Roman" w:cs="Times New Roman"/>
          <w:sz w:val="28"/>
          <w:szCs w:val="28"/>
        </w:rPr>
        <w:t xml:space="preserve"> використовувались ряди Тейлора.</w:t>
      </w:r>
      <w:r w:rsidR="00476647" w:rsidRPr="00AE1EA7">
        <w:rPr>
          <w:rFonts w:ascii="Times New Roman" w:hAnsi="Times New Roman" w:cs="Times New Roman"/>
          <w:sz w:val="28"/>
          <w:szCs w:val="28"/>
        </w:rPr>
        <w:t xml:space="preserve"> Нижче наведено формули по яких проводився обрахунок.</w:t>
      </w:r>
    </w:p>
    <w:p w:rsidR="00476647" w:rsidRPr="00AE1EA7" w:rsidRDefault="00476647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E1EA7">
        <w:rPr>
          <w:rFonts w:ascii="Times New Roman" w:hAnsi="Times New Roman" w:cs="Times New Roman"/>
          <w:sz w:val="28"/>
          <w:szCs w:val="28"/>
        </w:rPr>
        <w:t xml:space="preserve">Для синуса: 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-1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+1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+1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!</m:t>
                </m:r>
              </m:den>
            </m:f>
          </m:e>
        </m:nary>
      </m:oMath>
    </w:p>
    <w:p w:rsidR="00476647" w:rsidRPr="00AE1EA7" w:rsidRDefault="00476647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E1EA7">
        <w:rPr>
          <w:rFonts w:ascii="Times New Roman" w:hAnsi="Times New Roman" w:cs="Times New Roman"/>
          <w:sz w:val="28"/>
          <w:szCs w:val="28"/>
        </w:rPr>
        <w:t>Для косинуса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 cos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</m:func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-1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k!</m:t>
                </m:r>
              </m:den>
            </m:f>
          </m:e>
        </m:nary>
      </m:oMath>
    </w:p>
    <w:p w:rsidR="00476647" w:rsidRPr="00AE1EA7" w:rsidRDefault="00476647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E1EA7">
        <w:rPr>
          <w:rFonts w:ascii="Times New Roman" w:hAnsi="Times New Roman" w:cs="Times New Roman"/>
          <w:sz w:val="28"/>
          <w:szCs w:val="28"/>
        </w:rPr>
        <w:t>Для арксинуса</w:t>
      </w:r>
      <w:r w:rsidR="00BB79B8" w:rsidRPr="00AE1EA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func>
          <m:funcPr>
            <m:ctrlPr>
              <w:rPr>
                <w:rFonts w:ascii="Cambria Math" w:hAnsi="Cambria Math" w:cs="Times New Roman"/>
                <w:sz w:val="28"/>
                <w:szCs w:val="28"/>
                <w:lang w:val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a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</m:d>
          </m:e>
        </m:func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k+1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-1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‼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k‼(2k+1)</m:t>
                </m:r>
              </m:den>
            </m:f>
          </m:e>
        </m:nary>
      </m:oMath>
    </w:p>
    <w:p w:rsidR="006E3FC9" w:rsidRPr="00AE1EA7" w:rsidRDefault="00476647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hAnsi="Times New Roman" w:cs="Times New Roman"/>
          <w:sz w:val="28"/>
          <w:szCs w:val="28"/>
        </w:rPr>
        <w:t xml:space="preserve">Для </w:t>
      </w:r>
      <w:r w:rsidR="0063334F" w:rsidRPr="00AE1EA7">
        <w:rPr>
          <w:rFonts w:ascii="Times New Roman" w:hAnsi="Times New Roman" w:cs="Times New Roman"/>
          <w:sz w:val="28"/>
          <w:szCs w:val="28"/>
        </w:rPr>
        <w:t>а</w:t>
      </w:r>
      <w:r w:rsidRPr="00AE1EA7">
        <w:rPr>
          <w:rFonts w:ascii="Times New Roman" w:hAnsi="Times New Roman" w:cs="Times New Roman"/>
          <w:sz w:val="28"/>
          <w:szCs w:val="28"/>
        </w:rPr>
        <w:t>р</w:t>
      </w:r>
      <w:r w:rsidR="00D7205C" w:rsidRPr="00AE1EA7">
        <w:rPr>
          <w:rFonts w:ascii="Times New Roman" w:hAnsi="Times New Roman" w:cs="Times New Roman"/>
          <w:sz w:val="28"/>
          <w:szCs w:val="28"/>
        </w:rPr>
        <w:t>к</w:t>
      </w:r>
      <w:r w:rsidRPr="00AE1EA7">
        <w:rPr>
          <w:rFonts w:ascii="Times New Roman" w:hAnsi="Times New Roman" w:cs="Times New Roman"/>
          <w:sz w:val="28"/>
          <w:szCs w:val="28"/>
        </w:rPr>
        <w:t>тангенса</w:t>
      </w:r>
      <w:r w:rsidR="006E3FC9" w:rsidRPr="00AE1EA7">
        <w:rPr>
          <w:rFonts w:ascii="Times New Roman" w:hAnsi="Times New Roman" w:cs="Times New Roman"/>
          <w:sz w:val="28"/>
          <w:szCs w:val="28"/>
        </w:rPr>
        <w:t xml:space="preserve"> 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ata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-1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+1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2k+1)</m:t>
                </m:r>
              </m:den>
            </m:f>
          </m:e>
        </m:nary>
      </m:oMath>
    </w:p>
    <w:p w:rsidR="00D7205C" w:rsidRPr="00AE1EA7" w:rsidRDefault="00D7205C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lastRenderedPageBreak/>
        <w:t>Решта тригонометричних, обернено тригонометричних та гіперболічних функцій обчислюються через еквіваленті математичні перетворення.</w:t>
      </w:r>
      <w:r w:rsidRPr="00AE1EA7">
        <w:rPr>
          <w:rFonts w:ascii="Times New Roman" w:eastAsiaTheme="minorEastAsia" w:hAnsi="Times New Roman" w:cs="Times New Roman"/>
          <w:sz w:val="28"/>
          <w:szCs w:val="28"/>
        </w:rPr>
        <w:br/>
      </w:r>
      <w:r w:rsidRPr="00AE1EA7">
        <w:rPr>
          <w:rFonts w:ascii="Times New Roman" w:eastAsiaTheme="minorEastAsia" w:hAnsi="Times New Roman" w:cs="Times New Roman"/>
          <w:sz w:val="28"/>
          <w:szCs w:val="28"/>
        </w:rPr>
        <w:tab/>
        <w:t>Для реалізації функції обчислення експоненціальної, логарифмічної функцій використовується також розклад у ряд:</w:t>
      </w:r>
    </w:p>
    <w:p w:rsidR="00D7205C" w:rsidRPr="00AE1EA7" w:rsidRDefault="00D7205C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t xml:space="preserve">Для експоненціальної функції: </w:t>
      </w:r>
      <m:oMath>
        <m:func>
          <m:funcP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exp</m:t>
            </m:r>
          </m:fName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</m:d>
          </m:e>
        </m:func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!</m:t>
                </m:r>
              </m:den>
            </m:f>
          </m:e>
        </m:nary>
      </m:oMath>
    </w:p>
    <w:p w:rsidR="00D7205C" w:rsidRPr="00AE1EA7" w:rsidRDefault="00D7205C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t>Для логарифмічної функції:</w:t>
      </w:r>
      <w:r w:rsidR="00A15ECE" w:rsidRPr="008C6B49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</m:func>
        <m:r>
          <w:rPr>
            <w:rFonts w:ascii="Cambria Math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1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-1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+1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(x-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den>
            </m:f>
          </m:e>
        </m:nary>
      </m:oMath>
    </w:p>
    <w:p w:rsidR="0054442B" w:rsidRPr="00AE1EA7" w:rsidRDefault="0054442B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t>Для реалізації функції помилок використано такий розклад у ряд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erf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⁡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π</m:t>
                </m:r>
              </m:e>
            </m:rad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≥0</m:t>
            </m:r>
          </m:sub>
          <m:sup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-1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p>
            </m:sSup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k+1</m:t>
                    </m:r>
                  </m:sup>
                </m:sSup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!(2k+1)</m:t>
                </m:r>
              </m:den>
            </m:f>
          </m:e>
        </m:nary>
      </m:oMath>
    </w:p>
    <w:p w:rsidR="0054442B" w:rsidRPr="00AE1EA7" w:rsidRDefault="0054442B" w:rsidP="00AB078D">
      <w:pPr>
        <w:shd w:val="clear" w:color="auto" w:fill="FFFFFF" w:themeFill="background1"/>
        <w:spacing w:line="360" w:lineRule="auto"/>
        <w:ind w:firstLine="708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t>Для реалізації даних математичних функцій необхідно</w:t>
      </w:r>
      <w:r w:rsidR="0063334F" w:rsidRPr="00AE1EA7">
        <w:rPr>
          <w:rFonts w:ascii="Times New Roman" w:eastAsiaTheme="minorEastAsia" w:hAnsi="Times New Roman" w:cs="Times New Roman"/>
          <w:sz w:val="28"/>
          <w:szCs w:val="28"/>
        </w:rPr>
        <w:t xml:space="preserve"> реалізувати обчислення за даними формулами враховуючи точність обчислень. Для даних реалізацій достатньо стандартних арифметичних операцій, що виконуються з об</w:t>
      </w:r>
      <w:r w:rsidR="0063334F" w:rsidRPr="00AE1EA7">
        <w:rPr>
          <w:rFonts w:ascii="Times New Roman" w:eastAsiaTheme="minorEastAsia" w:hAnsi="Times New Roman" w:cs="Times New Roman"/>
          <w:sz w:val="28"/>
          <w:szCs w:val="28"/>
          <w:lang w:val="ru-RU"/>
        </w:rPr>
        <w:t>’</w:t>
      </w:r>
      <w:r w:rsidR="0063334F" w:rsidRPr="00AE1EA7">
        <w:rPr>
          <w:rFonts w:ascii="Times New Roman" w:eastAsiaTheme="minorEastAsia" w:hAnsi="Times New Roman" w:cs="Times New Roman"/>
          <w:sz w:val="28"/>
          <w:szCs w:val="28"/>
        </w:rPr>
        <w:t xml:space="preserve">єктами </w:t>
      </w:r>
      <w:r w:rsidR="0063334F" w:rsidRPr="00AE1EA7">
        <w:rPr>
          <w:rFonts w:ascii="Times New Roman" w:eastAsiaTheme="minorEastAsia" w:hAnsi="Times New Roman" w:cs="Times New Roman"/>
          <w:sz w:val="28"/>
          <w:szCs w:val="28"/>
          <w:lang w:val="en-US"/>
        </w:rPr>
        <w:t>BigDecimal</w:t>
      </w:r>
      <w:r w:rsidR="0063334F" w:rsidRPr="00AE1EA7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63334F" w:rsidRPr="00AE1EA7" w:rsidRDefault="0063334F" w:rsidP="00AB078D">
      <w:pPr>
        <w:shd w:val="clear" w:color="auto" w:fill="FFFFFF" w:themeFill="background1"/>
        <w:spacing w:line="360" w:lineRule="auto"/>
        <w:ind w:firstLine="708"/>
        <w:rPr>
          <w:rFonts w:ascii="Times New Roman" w:eastAsiaTheme="minorEastAsia" w:hAnsi="Times New Roman" w:cs="Times New Roman"/>
          <w:sz w:val="28"/>
          <w:szCs w:val="28"/>
        </w:rPr>
      </w:pPr>
      <w:r w:rsidRPr="00AE1EA7">
        <w:rPr>
          <w:rFonts w:ascii="Times New Roman" w:eastAsiaTheme="minorEastAsia" w:hAnsi="Times New Roman" w:cs="Times New Roman"/>
          <w:sz w:val="28"/>
          <w:szCs w:val="28"/>
        </w:rPr>
        <w:t xml:space="preserve">Для ефективнішого обчислення факторіалу числа використовується </w:t>
      </w:r>
      <w:r w:rsidR="0042487F" w:rsidRPr="00AE1EA7">
        <w:rPr>
          <w:rFonts w:ascii="Times New Roman" w:eastAsiaTheme="minorEastAsia" w:hAnsi="Times New Roman" w:cs="Times New Roman"/>
          <w:sz w:val="28"/>
          <w:szCs w:val="28"/>
        </w:rPr>
        <w:t>хеш-таблиця що зберігає попередньо обчисленні значення факторіалу.</w:t>
      </w:r>
    </w:p>
    <w:p w:rsidR="0063334F" w:rsidRPr="00AB078D" w:rsidRDefault="001146B8" w:rsidP="00AB078D">
      <w:pPr>
        <w:pStyle w:val="Heading2"/>
        <w:shd w:val="clear" w:color="auto" w:fill="FFFFFF" w:themeFill="background1"/>
        <w:rPr>
          <w:rFonts w:ascii="Times New Roman" w:eastAsiaTheme="minorEastAsia" w:hAnsi="Times New Roman" w:cs="Times New Roman"/>
          <w:color w:val="auto"/>
          <w:sz w:val="28"/>
          <w:szCs w:val="28"/>
        </w:rPr>
      </w:pPr>
      <w:bookmarkStart w:id="13" w:name="_Toc405370570"/>
      <w:bookmarkStart w:id="14" w:name="_Toc405835769"/>
      <w:r>
        <w:rPr>
          <w:rFonts w:ascii="Times New Roman" w:eastAsiaTheme="minorEastAsia" w:hAnsi="Times New Roman" w:cs="Times New Roman"/>
          <w:color w:val="auto"/>
          <w:sz w:val="28"/>
          <w:szCs w:val="28"/>
        </w:rPr>
        <w:t>1.4</w:t>
      </w:r>
      <w:r w:rsidR="00781186" w:rsidRPr="00AB078D">
        <w:rPr>
          <w:rFonts w:ascii="Times New Roman" w:eastAsiaTheme="minorEastAsia" w:hAnsi="Times New Roman" w:cs="Times New Roman"/>
          <w:color w:val="auto"/>
          <w:sz w:val="28"/>
          <w:szCs w:val="28"/>
        </w:rPr>
        <w:t>. ТЕСТУВАННЯ БІБЛІОТЕКИ</w:t>
      </w:r>
      <w:bookmarkEnd w:id="13"/>
      <w:bookmarkEnd w:id="14"/>
    </w:p>
    <w:p w:rsidR="0042487F" w:rsidRDefault="0042487F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 xml:space="preserve">Перевірка правильності роботи здійснюється за допомогою системи тестів, розроблених з використанням інструменту тестування </w:t>
      </w:r>
      <w:r w:rsidRPr="00AE1EA7">
        <w:rPr>
          <w:szCs w:val="28"/>
          <w:lang w:val="en-US"/>
        </w:rPr>
        <w:t>JUnit</w:t>
      </w:r>
      <w:r w:rsidRPr="00AE1EA7">
        <w:rPr>
          <w:szCs w:val="28"/>
        </w:rPr>
        <w:t xml:space="preserve"> та збережених в пакеті </w:t>
      </w:r>
      <w:r w:rsidRPr="00AE1EA7">
        <w:rPr>
          <w:szCs w:val="28"/>
          <w:lang w:val="en-US"/>
        </w:rPr>
        <w:t>tests</w:t>
      </w:r>
      <w:r w:rsidRPr="00AE1EA7">
        <w:rPr>
          <w:szCs w:val="28"/>
        </w:rPr>
        <w:t>. Варто відмітити, що даний пакет не був включений до документації та додатків, оскільки є громіздким та не призначений для користувача.</w:t>
      </w:r>
    </w:p>
    <w:p w:rsidR="001146B8" w:rsidRDefault="00254D9A" w:rsidP="00AB078D">
      <w:pPr>
        <w:pStyle w:val="a"/>
        <w:shd w:val="clear" w:color="auto" w:fill="FFFFFF" w:themeFill="background1"/>
        <w:rPr>
          <w:szCs w:val="28"/>
        </w:rPr>
      </w:pPr>
      <w:r>
        <w:rPr>
          <w:szCs w:val="28"/>
        </w:rPr>
        <w:t>Наступні приклад</w:t>
      </w:r>
      <w:r w:rsidR="001146B8">
        <w:rPr>
          <w:szCs w:val="28"/>
        </w:rPr>
        <w:t xml:space="preserve"> прогамного коду тестів демонструють спосіб використання</w:t>
      </w:r>
      <w:r w:rsidR="0031287B">
        <w:rPr>
          <w:szCs w:val="28"/>
        </w:rPr>
        <w:t xml:space="preserve"> тригонометричних функцій</w:t>
      </w:r>
      <w:r w:rsidR="001146B8">
        <w:rPr>
          <w:szCs w:val="28"/>
        </w:rPr>
        <w:t xml:space="preserve"> бібліотеки:</w:t>
      </w:r>
    </w:p>
    <w:p w:rsidR="002D13C5" w:rsidRDefault="008252C5" w:rsidP="00AB078D">
      <w:pPr>
        <w:pStyle w:val="a"/>
        <w:shd w:val="clear" w:color="auto" w:fill="FFFFFF" w:themeFill="background1"/>
        <w:rPr>
          <w:szCs w:val="28"/>
        </w:rPr>
      </w:pPr>
      <w:r>
        <w:rPr>
          <w:szCs w:val="28"/>
        </w:rPr>
        <w:t>Використання бібліотеки для обчислення значення тригонометричної функції на прикладі функції синуса</w:t>
      </w:r>
      <w:r w:rsidR="002D13C5">
        <w:rPr>
          <w:szCs w:val="28"/>
        </w:rPr>
        <w:t>:</w:t>
      </w:r>
    </w:p>
    <w:p w:rsidR="006445CB" w:rsidRP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>@Test</w:t>
      </w:r>
    </w:p>
    <w:p w:rsidR="006445CB" w:rsidRP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ab/>
        <w:t>public void testSin() {</w:t>
      </w:r>
    </w:p>
    <w:p w:rsidR="006445CB" w:rsidRP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ab/>
      </w:r>
      <w:r w:rsidRPr="006445CB">
        <w:rPr>
          <w:szCs w:val="28"/>
        </w:rPr>
        <w:tab/>
      </w:r>
      <w:r>
        <w:rPr>
          <w:szCs w:val="28"/>
          <w:lang w:val="en-US"/>
        </w:rPr>
        <w:t>BigDecimal</w:t>
      </w:r>
      <w:r w:rsidRPr="006445CB">
        <w:rPr>
          <w:szCs w:val="28"/>
        </w:rPr>
        <w:t xml:space="preserve"> </w:t>
      </w:r>
      <w:r>
        <w:rPr>
          <w:szCs w:val="28"/>
          <w:lang w:val="en-US"/>
        </w:rPr>
        <w:t>x</w:t>
      </w:r>
      <w:r w:rsidRPr="006445CB">
        <w:rPr>
          <w:szCs w:val="28"/>
        </w:rPr>
        <w:t xml:space="preserve">1 = </w:t>
      </w:r>
      <w:r>
        <w:rPr>
          <w:szCs w:val="28"/>
          <w:lang w:val="en-US"/>
        </w:rPr>
        <w:t>new</w:t>
      </w:r>
      <w:r w:rsidRPr="006445CB">
        <w:rPr>
          <w:szCs w:val="28"/>
        </w:rPr>
        <w:t xml:space="preserve"> </w:t>
      </w:r>
      <w:r>
        <w:rPr>
          <w:szCs w:val="28"/>
          <w:lang w:val="en-US"/>
        </w:rPr>
        <w:t>BigDecimal</w:t>
      </w:r>
      <w:r w:rsidRPr="006445CB">
        <w:rPr>
          <w:szCs w:val="28"/>
        </w:rPr>
        <w:t>(“3.5”);</w:t>
      </w:r>
    </w:p>
    <w:p w:rsid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  <w:lang w:val="en-US"/>
        </w:rPr>
      </w:pPr>
      <w:r w:rsidRPr="006445CB">
        <w:rPr>
          <w:szCs w:val="28"/>
        </w:rPr>
        <w:lastRenderedPageBreak/>
        <w:tab/>
      </w:r>
      <w:r>
        <w:rPr>
          <w:szCs w:val="28"/>
        </w:rPr>
        <w:tab/>
      </w:r>
      <w:r>
        <w:rPr>
          <w:szCs w:val="28"/>
          <w:lang w:val="en-US"/>
        </w:rPr>
        <w:t xml:space="preserve">BigDecimal result = </w:t>
      </w:r>
      <w:r w:rsidRPr="006445CB">
        <w:rPr>
          <w:szCs w:val="28"/>
          <w:lang w:val="en-US"/>
        </w:rPr>
        <w:t>SimpleMathUtils</w:t>
      </w:r>
      <w:r>
        <w:rPr>
          <w:szCs w:val="28"/>
          <w:lang w:val="en-US"/>
        </w:rPr>
        <w:t>.sin(x1);</w:t>
      </w:r>
    </w:p>
    <w:p w:rsidR="006445CB" w:rsidRP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  <w:lang w:val="en-US"/>
        </w:rPr>
      </w:pPr>
      <w:r>
        <w:rPr>
          <w:szCs w:val="28"/>
          <w:lang w:val="en-US"/>
        </w:rPr>
        <w:tab/>
      </w:r>
      <w:r>
        <w:rPr>
          <w:szCs w:val="28"/>
          <w:lang w:val="en-US"/>
        </w:rPr>
        <w:tab/>
        <w:t>System.out.println(result.toString());</w:t>
      </w:r>
    </w:p>
    <w:p w:rsidR="006445CB" w:rsidRDefault="006445CB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ab/>
        <w:t>}</w:t>
      </w:r>
    </w:p>
    <w:p w:rsidR="008252C5" w:rsidRDefault="008252C5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>
        <w:rPr>
          <w:szCs w:val="28"/>
        </w:rPr>
        <w:t>Приклад використання експоненти числа:</w:t>
      </w:r>
    </w:p>
    <w:p w:rsidR="008252C5" w:rsidRDefault="008252C5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</w:p>
    <w:p w:rsidR="008252C5" w:rsidRPr="006445CB" w:rsidRDefault="008252C5" w:rsidP="008252C5">
      <w:pPr>
        <w:pStyle w:val="a"/>
        <w:shd w:val="clear" w:color="auto" w:fill="FFFFFF" w:themeFill="background1"/>
        <w:spacing w:line="240" w:lineRule="auto"/>
        <w:rPr>
          <w:szCs w:val="28"/>
        </w:rPr>
      </w:pPr>
      <w:r>
        <w:rPr>
          <w:szCs w:val="28"/>
        </w:rPr>
        <w:t>public void test</w:t>
      </w:r>
      <w:r w:rsidRPr="006445CB">
        <w:rPr>
          <w:szCs w:val="28"/>
        </w:rPr>
        <w:t>() {</w:t>
      </w:r>
    </w:p>
    <w:p w:rsidR="008252C5" w:rsidRPr="006445CB" w:rsidRDefault="008252C5" w:rsidP="008252C5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ab/>
      </w:r>
      <w:r w:rsidRPr="006445CB">
        <w:rPr>
          <w:szCs w:val="28"/>
        </w:rPr>
        <w:tab/>
      </w:r>
      <w:r>
        <w:rPr>
          <w:szCs w:val="28"/>
          <w:lang w:val="en-US"/>
        </w:rPr>
        <w:t>BigDecimal</w:t>
      </w:r>
      <w:r w:rsidRPr="006445CB">
        <w:rPr>
          <w:szCs w:val="28"/>
        </w:rPr>
        <w:t xml:space="preserve"> </w:t>
      </w:r>
      <w:r>
        <w:rPr>
          <w:szCs w:val="28"/>
          <w:lang w:val="en-US"/>
        </w:rPr>
        <w:t>x</w:t>
      </w:r>
      <w:r w:rsidRPr="006445CB">
        <w:rPr>
          <w:szCs w:val="28"/>
        </w:rPr>
        <w:t xml:space="preserve"> = </w:t>
      </w:r>
      <w:r>
        <w:rPr>
          <w:szCs w:val="28"/>
          <w:lang w:val="en-US"/>
        </w:rPr>
        <w:t>new</w:t>
      </w:r>
      <w:r w:rsidRPr="006445CB">
        <w:rPr>
          <w:szCs w:val="28"/>
        </w:rPr>
        <w:t xml:space="preserve"> </w:t>
      </w:r>
      <w:r>
        <w:rPr>
          <w:szCs w:val="28"/>
          <w:lang w:val="en-US"/>
        </w:rPr>
        <w:t>BigDecimal</w:t>
      </w:r>
      <w:r>
        <w:rPr>
          <w:szCs w:val="28"/>
        </w:rPr>
        <w:t>(</w:t>
      </w:r>
      <w:r>
        <w:rPr>
          <w:szCs w:val="28"/>
          <w:lang w:val="en-US"/>
        </w:rPr>
        <w:t>“4.435342134”</w:t>
      </w:r>
      <w:r w:rsidRPr="006445CB">
        <w:rPr>
          <w:szCs w:val="28"/>
        </w:rPr>
        <w:t>);</w:t>
      </w:r>
    </w:p>
    <w:p w:rsidR="008252C5" w:rsidRDefault="008252C5" w:rsidP="008252C5">
      <w:pPr>
        <w:pStyle w:val="a"/>
        <w:shd w:val="clear" w:color="auto" w:fill="FFFFFF" w:themeFill="background1"/>
        <w:spacing w:line="240" w:lineRule="auto"/>
        <w:rPr>
          <w:szCs w:val="28"/>
          <w:lang w:val="en-US"/>
        </w:rPr>
      </w:pPr>
      <w:r w:rsidRPr="006445CB">
        <w:rPr>
          <w:szCs w:val="28"/>
        </w:rPr>
        <w:tab/>
      </w:r>
      <w:r>
        <w:rPr>
          <w:szCs w:val="28"/>
        </w:rPr>
        <w:tab/>
      </w:r>
      <w:r>
        <w:rPr>
          <w:szCs w:val="28"/>
          <w:lang w:val="en-US"/>
        </w:rPr>
        <w:t xml:space="preserve">BigDecimal result = </w:t>
      </w:r>
      <w:r w:rsidRPr="006445CB">
        <w:rPr>
          <w:szCs w:val="28"/>
          <w:lang w:val="en-US"/>
        </w:rPr>
        <w:t>SimpleMathUtils</w:t>
      </w:r>
      <w:r>
        <w:rPr>
          <w:szCs w:val="28"/>
          <w:lang w:val="en-US"/>
        </w:rPr>
        <w:t>.exp(x1);</w:t>
      </w:r>
    </w:p>
    <w:p w:rsidR="008252C5" w:rsidRPr="006445CB" w:rsidRDefault="008252C5" w:rsidP="008252C5">
      <w:pPr>
        <w:pStyle w:val="a"/>
        <w:shd w:val="clear" w:color="auto" w:fill="FFFFFF" w:themeFill="background1"/>
        <w:spacing w:line="240" w:lineRule="auto"/>
        <w:rPr>
          <w:szCs w:val="28"/>
          <w:lang w:val="en-US"/>
        </w:rPr>
      </w:pPr>
      <w:r>
        <w:rPr>
          <w:szCs w:val="28"/>
          <w:lang w:val="en-US"/>
        </w:rPr>
        <w:tab/>
      </w:r>
      <w:r>
        <w:rPr>
          <w:szCs w:val="28"/>
          <w:lang w:val="en-US"/>
        </w:rPr>
        <w:tab/>
        <w:t>System.out.println(result.toString());</w:t>
      </w:r>
    </w:p>
    <w:p w:rsidR="008252C5" w:rsidRDefault="008252C5" w:rsidP="008252C5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6445CB">
        <w:rPr>
          <w:szCs w:val="28"/>
        </w:rPr>
        <w:tab/>
        <w:t>}</w:t>
      </w:r>
    </w:p>
    <w:p w:rsidR="008252C5" w:rsidRDefault="008252C5" w:rsidP="00254D9A">
      <w:pPr>
        <w:pStyle w:val="a"/>
        <w:shd w:val="clear" w:color="auto" w:fill="FFFFFF" w:themeFill="background1"/>
        <w:spacing w:line="240" w:lineRule="auto"/>
        <w:rPr>
          <w:szCs w:val="28"/>
        </w:rPr>
      </w:pPr>
      <w:r>
        <w:rPr>
          <w:szCs w:val="28"/>
        </w:rPr>
        <w:t>Приклад обчислення складної функції:</w:t>
      </w:r>
      <m:oMath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e</m:t>
            </m:r>
          </m:e>
          <m:sup>
            <m:rad>
              <m:radPr>
                <m:degHide m:val="1"/>
                <m:ctrlPr>
                  <w:rPr>
                    <w:rFonts w:ascii="Cambria Math" w:hAnsi="Cambria Math"/>
                    <w:i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sin⁡</m:t>
                    </m:r>
                    <m:r>
                      <w:rPr>
                        <w:rFonts w:ascii="Cambria Math" w:hAnsi="Cambria Math"/>
                        <w:szCs w:val="28"/>
                      </w:rPr>
                      <m:t>(x)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Cs w:val="28"/>
                  </w:rPr>
                  <m:t>*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cos⁡</m:t>
                </m:r>
                <m:r>
                  <w:rPr>
                    <w:rFonts w:ascii="Cambria Math" w:hAnsi="Cambria Math"/>
                    <w:szCs w:val="28"/>
                  </w:rPr>
                  <m:t>(x</m:t>
                </m:r>
                <m:func>
                  <m:funcPr>
                    <m:ctrlPr>
                      <w:rPr>
                        <w:rFonts w:ascii="Cambria Math" w:hAnsi="Cambria Math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ln</m:t>
                    </m: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x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Cs w:val="28"/>
                  </w:rPr>
                  <m:t>)</m:t>
                </m:r>
              </m:e>
            </m:rad>
          </m:sup>
        </m:sSup>
      </m:oMath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>@Test</w:t>
      </w:r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  <w:t>public void testFunk(){</w:t>
      </w:r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</w:r>
      <w:r w:rsidRPr="000B3892">
        <w:rPr>
          <w:szCs w:val="28"/>
        </w:rPr>
        <w:tab/>
        <w:t>BigDecimal x = new BigDecimal(2.1);</w:t>
      </w:r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</w:r>
      <w:r w:rsidRPr="000B3892">
        <w:rPr>
          <w:szCs w:val="28"/>
        </w:rPr>
        <w:tab/>
        <w:t>BigDecimal result = sin(sqrt(sin(x).pow(2).multiply(cos(x.multiply(ln(x))))));</w:t>
      </w:r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</w:r>
      <w:r w:rsidRPr="000B3892">
        <w:rPr>
          <w:szCs w:val="28"/>
        </w:rPr>
        <w:tab/>
        <w:t>System.out.println(result.toString());</w:t>
      </w:r>
    </w:p>
    <w:p w:rsidR="000B3892" w:rsidRPr="000B3892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</w:r>
      <w:r w:rsidRPr="000B3892">
        <w:rPr>
          <w:szCs w:val="28"/>
        </w:rPr>
        <w:tab/>
      </w:r>
    </w:p>
    <w:p w:rsidR="002D13C5" w:rsidRDefault="000B3892" w:rsidP="000B3892">
      <w:pPr>
        <w:pStyle w:val="a"/>
        <w:shd w:val="clear" w:color="auto" w:fill="FFFFFF" w:themeFill="background1"/>
        <w:spacing w:line="240" w:lineRule="auto"/>
        <w:rPr>
          <w:szCs w:val="28"/>
        </w:rPr>
      </w:pPr>
      <w:r w:rsidRPr="000B3892">
        <w:rPr>
          <w:szCs w:val="28"/>
        </w:rPr>
        <w:tab/>
        <w:t>}</w:t>
      </w:r>
    </w:p>
    <w:p w:rsidR="00AB078D" w:rsidRPr="005A2D8B" w:rsidRDefault="005A2D8B" w:rsidP="00AB078D">
      <w:pPr>
        <w:shd w:val="clear" w:color="auto" w:fill="FFFFFF" w:themeFill="background1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54442B" w:rsidRPr="00AB078D" w:rsidRDefault="00781186" w:rsidP="00AB078D">
      <w:pPr>
        <w:pStyle w:val="Heading1"/>
        <w:shd w:val="clear" w:color="auto" w:fill="FFFFFF" w:themeFill="background1"/>
        <w:rPr>
          <w:rFonts w:ascii="Times New Roman" w:eastAsiaTheme="minorEastAsia" w:hAnsi="Times New Roman" w:cs="Times New Roman"/>
          <w:color w:val="auto"/>
          <w:sz w:val="28"/>
          <w:szCs w:val="28"/>
        </w:rPr>
      </w:pPr>
      <w:bookmarkStart w:id="15" w:name="_Toc405370571"/>
      <w:bookmarkStart w:id="16" w:name="_Toc405835770"/>
      <w:r w:rsidRPr="00AB078D">
        <w:rPr>
          <w:rFonts w:ascii="Times New Roman" w:eastAsiaTheme="minorEastAsia" w:hAnsi="Times New Roman" w:cs="Times New Roman"/>
          <w:color w:val="auto"/>
          <w:sz w:val="28"/>
          <w:szCs w:val="28"/>
        </w:rPr>
        <w:t>2. ВИКОРИСТАННЯ БІБЛІОТЕКИ</w:t>
      </w:r>
      <w:bookmarkEnd w:id="15"/>
      <w:bookmarkEnd w:id="16"/>
    </w:p>
    <w:p w:rsidR="00FF1AA2" w:rsidRPr="00AB1398" w:rsidRDefault="00FF1AA2" w:rsidP="00AB078D">
      <w:pPr>
        <w:pStyle w:val="a"/>
        <w:shd w:val="clear" w:color="auto" w:fill="FFFFFF" w:themeFill="background1"/>
        <w:rPr>
          <w:szCs w:val="28"/>
        </w:rPr>
      </w:pPr>
      <w:r w:rsidRPr="00AE1EA7">
        <w:rPr>
          <w:szCs w:val="28"/>
        </w:rPr>
        <w:t>Розроблений продукт зберігається у файлі simpleBigDecimalUtils.jar та може бути використаний у будь-якому Java проекті.</w:t>
      </w:r>
    </w:p>
    <w:p w:rsidR="0042487F" w:rsidRPr="00AE1EA7" w:rsidRDefault="00781186" w:rsidP="00AB078D">
      <w:pPr>
        <w:pStyle w:val="Heading2"/>
        <w:shd w:val="clear" w:color="auto" w:fill="FFFFFF" w:themeFill="background1"/>
        <w:rPr>
          <w:rFonts w:ascii="Times New Roman" w:eastAsiaTheme="minorEastAsia" w:hAnsi="Times New Roman" w:cs="Times New Roman"/>
          <w:sz w:val="28"/>
          <w:szCs w:val="28"/>
        </w:rPr>
      </w:pPr>
      <w:bookmarkStart w:id="17" w:name="_Toc405370572"/>
      <w:bookmarkStart w:id="18" w:name="_Toc405835771"/>
      <w:r w:rsidRPr="00AB078D">
        <w:rPr>
          <w:rFonts w:ascii="Times New Roman" w:eastAsiaTheme="minorEastAsia" w:hAnsi="Times New Roman" w:cs="Times New Roman"/>
          <w:color w:val="auto"/>
          <w:sz w:val="28"/>
          <w:szCs w:val="28"/>
        </w:rPr>
        <w:t>2.1 ІНСТРУКЦІЯ КОРИСТУВАЧА</w:t>
      </w:r>
      <w:bookmarkEnd w:id="17"/>
      <w:bookmarkEnd w:id="18"/>
    </w:p>
    <w:p w:rsidR="00956BC4" w:rsidRPr="00B907BE" w:rsidRDefault="00956BC4" w:rsidP="00956BC4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>
        <w:rPr>
          <w:szCs w:val="28"/>
        </w:rPr>
        <w:t xml:space="preserve">Для використання бібліотеки, необхідно підключити її до проекту. Це можна зробити декількома способами. Розглянемо детально два способи підключення бібліотеки до проекту у якому вона буде використовуватись. Для початку необхідно скопіювати </w:t>
      </w:r>
      <w:r>
        <w:rPr>
          <w:szCs w:val="28"/>
          <w:lang w:val="en-US"/>
        </w:rPr>
        <w:t>jar</w:t>
      </w:r>
      <w:r>
        <w:rPr>
          <w:szCs w:val="28"/>
        </w:rPr>
        <w:t xml:space="preserve"> бібліотеку </w:t>
      </w:r>
      <w:r w:rsidRPr="00956BC4">
        <w:rPr>
          <w:szCs w:val="28"/>
        </w:rPr>
        <w:t>simpleBigDecimalUtils.jar</w:t>
      </w:r>
      <w:r>
        <w:rPr>
          <w:szCs w:val="28"/>
        </w:rPr>
        <w:t xml:space="preserve"> у папку </w:t>
      </w:r>
      <w:r>
        <w:rPr>
          <w:szCs w:val="28"/>
          <w:lang w:val="en-US"/>
        </w:rPr>
        <w:t>lib</w:t>
      </w:r>
      <w:r w:rsidRPr="00956BC4">
        <w:rPr>
          <w:szCs w:val="28"/>
        </w:rPr>
        <w:t xml:space="preserve"> </w:t>
      </w:r>
      <w:r>
        <w:rPr>
          <w:szCs w:val="28"/>
        </w:rPr>
        <w:t>проекту де зберігаються усі</w:t>
      </w:r>
      <w:r w:rsidR="00B907BE">
        <w:rPr>
          <w:szCs w:val="28"/>
        </w:rPr>
        <w:t xml:space="preserve"> бібліотеки проекту. Далі, використовуючи середовище розробки необхідно у налаштуваннях збірки проекту додати </w:t>
      </w:r>
      <w:r w:rsidR="00B907BE">
        <w:rPr>
          <w:szCs w:val="28"/>
          <w:lang w:val="en-US"/>
        </w:rPr>
        <w:t>jar</w:t>
      </w:r>
      <w:r w:rsidR="00B907BE">
        <w:rPr>
          <w:szCs w:val="28"/>
        </w:rPr>
        <w:t xml:space="preserve"> бібліотеку. Також існують інші способи підключення бібліотеки, зокрема підключення через змінну середовища </w:t>
      </w:r>
      <w:r w:rsidR="00B907BE">
        <w:rPr>
          <w:szCs w:val="28"/>
          <w:lang w:val="en-US"/>
        </w:rPr>
        <w:t>classpath</w:t>
      </w:r>
      <w:r w:rsidR="00B907BE" w:rsidRPr="00B907BE">
        <w:rPr>
          <w:szCs w:val="28"/>
        </w:rPr>
        <w:t xml:space="preserve">. </w:t>
      </w:r>
      <w:r w:rsidR="00B907BE">
        <w:rPr>
          <w:szCs w:val="28"/>
        </w:rPr>
        <w:t>Дані операції можливо виконувати з консолі, проте рекомендовано виконувати їх через середовище розробки програми для уникнення помилок.</w:t>
      </w:r>
    </w:p>
    <w:p w:rsidR="005662B1" w:rsidRPr="00AE1EA7" w:rsidRDefault="005662B1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>
        <w:rPr>
          <w:szCs w:val="28"/>
        </w:rPr>
        <w:t>У бібліотекці числа мають четверну точність</w:t>
      </w:r>
      <w:r w:rsidR="006445CB">
        <w:rPr>
          <w:szCs w:val="28"/>
        </w:rPr>
        <w:t xml:space="preserve"> стандарту</w:t>
      </w:r>
      <w:r w:rsidR="006445CB" w:rsidRPr="006445CB">
        <w:rPr>
          <w:szCs w:val="28"/>
        </w:rPr>
        <w:t xml:space="preserve"> IEEE 754.</w:t>
      </w:r>
      <w:r w:rsidR="006445CB">
        <w:rPr>
          <w:szCs w:val="28"/>
        </w:rPr>
        <w:t xml:space="preserve"> </w:t>
      </w:r>
    </w:p>
    <w:p w:rsidR="00FF1AA2" w:rsidRPr="00AE1EA7" w:rsidRDefault="00FF1AA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lastRenderedPageBreak/>
        <w:t xml:space="preserve">Після успішного підключення бібліотеки стає доступною можливість використовувати реалізовані функції. За змістом функції бібліотеки розподілені між трьома класами. </w:t>
      </w:r>
    </w:p>
    <w:p w:rsidR="00FF1AA2" w:rsidRPr="00AE1EA7" w:rsidRDefault="00FF1AA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 xml:space="preserve">Тригонометричні функції, гіперболічні функції, логарифмічна, експоненціальна функції знаходяться у класі SimpleMathUtils. </w:t>
      </w:r>
    </w:p>
    <w:p w:rsidR="00FF1AA2" w:rsidRPr="00AE1EA7" w:rsidRDefault="00FF1AA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>Функції для роботи з векторами та матрицями (сума, різниця, добуток, транспонування, множення</w:t>
      </w:r>
      <w:r w:rsidRPr="00AE1EA7">
        <w:rPr>
          <w:szCs w:val="28"/>
          <w:lang w:val="ru-RU"/>
        </w:rPr>
        <w:t>, обчислення визначника) знаходяться у класі SimpleLinearUtils</w:t>
      </w:r>
      <w:r w:rsidRPr="00AE1EA7">
        <w:rPr>
          <w:szCs w:val="28"/>
        </w:rPr>
        <w:t>.</w:t>
      </w:r>
    </w:p>
    <w:p w:rsidR="00FF1AA2" w:rsidRPr="00AE1EA7" w:rsidRDefault="00FF1AA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 xml:space="preserve">Решта функцій, а саме, функція помилок, функція отримання випадкового числа розподіленого за нормальним або рівномірним законом знаходяться у класі OtherMathUtils. </w:t>
      </w:r>
    </w:p>
    <w:p w:rsidR="00FF1AA2" w:rsidRPr="00AE1EA7" w:rsidRDefault="00FF1AA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 xml:space="preserve">Також для користувача доступна функція обчислення факторіалу, вона міститься у класі </w:t>
      </w:r>
      <w:r w:rsidRPr="00AE1EA7">
        <w:rPr>
          <w:szCs w:val="28"/>
          <w:lang w:val="en-US"/>
        </w:rPr>
        <w:t>Utils</w:t>
      </w:r>
      <w:r w:rsidRPr="00AE1EA7">
        <w:rPr>
          <w:szCs w:val="28"/>
        </w:rPr>
        <w:t>.</w:t>
      </w:r>
    </w:p>
    <w:p w:rsidR="000C6202" w:rsidRPr="00AE1EA7" w:rsidRDefault="000C6202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>Вхідні дані користувач повинен вводити лише у трьох наступних форматах:</w:t>
      </w:r>
    </w:p>
    <w:p w:rsidR="000C6202" w:rsidRPr="00AE1EA7" w:rsidRDefault="000C6202" w:rsidP="00AB078D">
      <w:pPr>
        <w:pStyle w:val="a"/>
        <w:numPr>
          <w:ilvl w:val="0"/>
          <w:numId w:val="4"/>
        </w:numPr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>об</w:t>
      </w:r>
      <w:r w:rsidRPr="00AE1EA7">
        <w:rPr>
          <w:szCs w:val="28"/>
          <w:lang w:val="en-US"/>
        </w:rPr>
        <w:t>’</w:t>
      </w:r>
      <w:r w:rsidRPr="00AE1EA7">
        <w:rPr>
          <w:szCs w:val="28"/>
        </w:rPr>
        <w:t xml:space="preserve">єктом класу </w:t>
      </w:r>
      <w:r w:rsidRPr="00AE1EA7">
        <w:rPr>
          <w:szCs w:val="28"/>
          <w:lang w:val="en-US"/>
        </w:rPr>
        <w:t>BigDecimal</w:t>
      </w:r>
    </w:p>
    <w:p w:rsidR="000C6202" w:rsidRPr="00AE1EA7" w:rsidRDefault="000C6202" w:rsidP="00AB078D">
      <w:pPr>
        <w:pStyle w:val="a"/>
        <w:numPr>
          <w:ilvl w:val="0"/>
          <w:numId w:val="4"/>
        </w:numPr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>об</w:t>
      </w:r>
      <w:r w:rsidRPr="00AE1EA7">
        <w:rPr>
          <w:szCs w:val="28"/>
          <w:lang w:val="en-US"/>
        </w:rPr>
        <w:t>’</w:t>
      </w:r>
      <w:r w:rsidRPr="00AE1EA7">
        <w:rPr>
          <w:szCs w:val="28"/>
        </w:rPr>
        <w:t xml:space="preserve">єктом класу </w:t>
      </w:r>
      <w:r w:rsidRPr="00AE1EA7">
        <w:rPr>
          <w:szCs w:val="28"/>
          <w:lang w:val="en-US"/>
        </w:rPr>
        <w:t>String</w:t>
      </w:r>
    </w:p>
    <w:p w:rsidR="000C6202" w:rsidRPr="00AB1398" w:rsidRDefault="000C6202" w:rsidP="00AB078D">
      <w:pPr>
        <w:pStyle w:val="a"/>
        <w:numPr>
          <w:ilvl w:val="0"/>
          <w:numId w:val="4"/>
        </w:numPr>
        <w:shd w:val="clear" w:color="auto" w:fill="FFFFFF" w:themeFill="background1"/>
        <w:tabs>
          <w:tab w:val="left" w:pos="1701"/>
        </w:tabs>
        <w:rPr>
          <w:szCs w:val="28"/>
        </w:rPr>
      </w:pPr>
      <w:r w:rsidRPr="00AE1EA7">
        <w:rPr>
          <w:szCs w:val="28"/>
        </w:rPr>
        <w:t xml:space="preserve">простим типом </w:t>
      </w:r>
      <w:r w:rsidRPr="00AE1EA7">
        <w:rPr>
          <w:szCs w:val="28"/>
          <w:lang w:val="en-US"/>
        </w:rPr>
        <w:t>double</w:t>
      </w:r>
      <w:r w:rsidRPr="00AE1EA7">
        <w:rPr>
          <w:szCs w:val="28"/>
        </w:rPr>
        <w:t xml:space="preserve"> або його класом-обгорткою </w:t>
      </w:r>
      <w:r w:rsidRPr="00AE1EA7">
        <w:rPr>
          <w:szCs w:val="28"/>
          <w:lang w:val="en-US"/>
        </w:rPr>
        <w:t>Double.</w:t>
      </w:r>
    </w:p>
    <w:p w:rsidR="00AB1398" w:rsidRDefault="00AB1398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</w:rPr>
      </w:pPr>
      <w:r>
        <w:rPr>
          <w:szCs w:val="28"/>
        </w:rPr>
        <w:t>Формат повернення результатів роботи функції даної бібліотеки визначається лише об</w:t>
      </w:r>
      <w:r w:rsidRPr="00AB1398">
        <w:rPr>
          <w:szCs w:val="28"/>
        </w:rPr>
        <w:t>’</w:t>
      </w:r>
      <w:r>
        <w:rPr>
          <w:szCs w:val="28"/>
        </w:rPr>
        <w:t xml:space="preserve">єктом </w:t>
      </w:r>
      <w:r>
        <w:rPr>
          <w:szCs w:val="28"/>
          <w:lang w:val="en-US"/>
        </w:rPr>
        <w:t>BigDecimal</w:t>
      </w:r>
      <w:r>
        <w:rPr>
          <w:szCs w:val="28"/>
        </w:rPr>
        <w:t>, який у разі необхідності можливо перетворити на строку(об</w:t>
      </w:r>
      <w:r w:rsidRPr="00AB1398">
        <w:rPr>
          <w:szCs w:val="28"/>
        </w:rPr>
        <w:t>’</w:t>
      </w:r>
      <w:r>
        <w:rPr>
          <w:szCs w:val="28"/>
        </w:rPr>
        <w:t xml:space="preserve">єкт класу </w:t>
      </w:r>
      <w:r>
        <w:rPr>
          <w:szCs w:val="28"/>
          <w:lang w:val="en-US"/>
        </w:rPr>
        <w:t>String</w:t>
      </w:r>
      <w:r w:rsidRPr="00AB1398">
        <w:rPr>
          <w:szCs w:val="28"/>
        </w:rPr>
        <w:t>)</w:t>
      </w:r>
      <w:r>
        <w:rPr>
          <w:szCs w:val="28"/>
        </w:rPr>
        <w:t xml:space="preserve"> або у </w:t>
      </w:r>
      <w:r>
        <w:rPr>
          <w:szCs w:val="28"/>
          <w:lang w:val="en-US"/>
        </w:rPr>
        <w:t>double</w:t>
      </w:r>
      <w:r w:rsidRPr="00AB1398">
        <w:rPr>
          <w:szCs w:val="28"/>
        </w:rPr>
        <w:t xml:space="preserve"> </w:t>
      </w:r>
      <w:r>
        <w:rPr>
          <w:szCs w:val="28"/>
        </w:rPr>
        <w:t xml:space="preserve">число. </w:t>
      </w:r>
    </w:p>
    <w:p w:rsidR="00B50684" w:rsidRDefault="00B50684" w:rsidP="00AB078D">
      <w:pPr>
        <w:pStyle w:val="a"/>
        <w:shd w:val="clear" w:color="auto" w:fill="FFFFFF" w:themeFill="background1"/>
        <w:tabs>
          <w:tab w:val="left" w:pos="1701"/>
        </w:tabs>
        <w:rPr>
          <w:szCs w:val="28"/>
          <w:lang w:val="ru-RU"/>
        </w:rPr>
      </w:pPr>
      <w:r w:rsidRPr="00DE57FD">
        <w:rPr>
          <w:szCs w:val="28"/>
        </w:rPr>
        <w:t xml:space="preserve">За детальною інформацією </w:t>
      </w:r>
      <w:r>
        <w:rPr>
          <w:szCs w:val="28"/>
        </w:rPr>
        <w:t>щодо роботи тої чи іншої функції</w:t>
      </w:r>
      <w:r w:rsidR="00B8730A">
        <w:rPr>
          <w:szCs w:val="28"/>
        </w:rPr>
        <w:t>, їх аргументів та результату</w:t>
      </w:r>
      <w:r w:rsidRPr="00DE57FD">
        <w:rPr>
          <w:szCs w:val="28"/>
        </w:rPr>
        <w:t xml:space="preserve"> необхідно звернутись до документації бібліотеки</w:t>
      </w:r>
      <w:r>
        <w:rPr>
          <w:szCs w:val="28"/>
          <w:lang w:val="ru-RU"/>
        </w:rPr>
        <w:t>,</w:t>
      </w:r>
      <w:r w:rsidR="00B8730A">
        <w:rPr>
          <w:szCs w:val="28"/>
          <w:lang w:val="ru-RU"/>
        </w:rPr>
        <w:t xml:space="preserve"> що наведена нижче (пункт 2.2)</w:t>
      </w:r>
      <w:r>
        <w:rPr>
          <w:szCs w:val="28"/>
          <w:lang w:val="ru-RU"/>
        </w:rPr>
        <w:t xml:space="preserve"> або до класу-тесту, що включено до бібліотеки.</w:t>
      </w:r>
    </w:p>
    <w:p w:rsidR="008C6B49" w:rsidRDefault="008C6B49" w:rsidP="00AB078D">
      <w:pPr>
        <w:pStyle w:val="a"/>
        <w:shd w:val="clear" w:color="auto" w:fill="FFFFFF" w:themeFill="background1"/>
        <w:tabs>
          <w:tab w:val="left" w:pos="1701"/>
        </w:tabs>
        <w:ind w:firstLine="0"/>
        <w:rPr>
          <w:szCs w:val="28"/>
          <w:lang w:val="ru-RU"/>
        </w:rPr>
      </w:pPr>
    </w:p>
    <w:p w:rsidR="008C6B49" w:rsidRDefault="00781186" w:rsidP="00AB078D">
      <w:pPr>
        <w:pStyle w:val="a"/>
        <w:shd w:val="clear" w:color="auto" w:fill="FFFFFF" w:themeFill="background1"/>
        <w:tabs>
          <w:tab w:val="left" w:pos="1701"/>
        </w:tabs>
        <w:ind w:firstLine="0"/>
        <w:outlineLvl w:val="1"/>
        <w:rPr>
          <w:szCs w:val="28"/>
          <w:lang w:val="ru-RU"/>
        </w:rPr>
      </w:pPr>
      <w:bookmarkStart w:id="19" w:name="_Toc405370573"/>
      <w:bookmarkStart w:id="20" w:name="_Toc405835772"/>
      <w:r>
        <w:rPr>
          <w:szCs w:val="28"/>
          <w:lang w:val="ru-RU"/>
        </w:rPr>
        <w:t>2.2. ДОКУМЕНТАЦІЯ БІБЛІОТЕКИ</w:t>
      </w:r>
      <w:bookmarkEnd w:id="19"/>
      <w:bookmarkEnd w:id="20"/>
    </w:p>
    <w:p w:rsidR="008C6B49" w:rsidRPr="008C6B49" w:rsidRDefault="008C6B49" w:rsidP="00AB078D">
      <w:pPr>
        <w:pStyle w:val="Heading1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1" w:name="_Toc405370574"/>
      <w:bookmarkStart w:id="22" w:name="_Toc405370648"/>
      <w:bookmarkStart w:id="23" w:name="_Toc40583577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mpleBigDecimalUtils</w:t>
      </w:r>
      <w:bookmarkEnd w:id="21"/>
      <w:bookmarkEnd w:id="22"/>
      <w:bookmarkEnd w:id="23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Packages table, listing packages, and an explanation"/>
      </w:tblPr>
      <w:tblGrid>
        <w:gridCol w:w="4280"/>
        <w:gridCol w:w="1550"/>
      </w:tblGrid>
      <w:tr w:rsidR="00B8389F" w:rsidRPr="00680BE0" w:rsidTr="00B8389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680BE0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680BE0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Packages</w:t>
            </w:r>
            <w:r w:rsidRPr="00680BE0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680BE0" w:rsidRPr="00680BE0" w:rsidTr="00680BE0">
        <w:trPr>
          <w:tblCellSpacing w:w="0" w:type="dxa"/>
        </w:trPr>
        <w:tc>
          <w:tcPr>
            <w:tcW w:w="3780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680BE0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680BE0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Package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680BE0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680BE0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Description</w:t>
            </w:r>
          </w:p>
        </w:tc>
      </w:tr>
      <w:tr w:rsidR="008C6B49" w:rsidRPr="00680BE0" w:rsidTr="008C6B49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EEEEEF"/>
            <w:noWrap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680BE0" w:rsidRDefault="002D13C5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4" w:history="1">
              <w:r w:rsidR="008C6B49" w:rsidRPr="00680BE0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m.sp2.courseWork.BigDemUtils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EEEEEF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680BE0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680BE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  <w:tr w:rsidR="00B8389F" w:rsidRPr="00B8389F" w:rsidTr="00B8389F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B8389F" w:rsidRDefault="002D13C5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5" w:history="1">
              <w:r w:rsidR="008C6B49" w:rsidRPr="00680BE0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m.sp2.courseWork.test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B8389F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8389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</w:tbl>
    <w:p w:rsidR="008C6B49" w:rsidRPr="008C6B49" w:rsidRDefault="008C6B49" w:rsidP="00AB078D">
      <w:pPr>
        <w:pStyle w:val="Heading1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405370575"/>
      <w:bookmarkStart w:id="25" w:name="_Toc405370649"/>
      <w:bookmarkStart w:id="26" w:name="_Toc40583577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ackage com.sp2.courseWork.BigDemUtils</w:t>
      </w:r>
      <w:bookmarkEnd w:id="24"/>
      <w:bookmarkEnd w:id="25"/>
      <w:bookmarkEnd w:id="26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  <w:tblDescription w:val="Class Summary table, listing classes, and an explanation"/>
      </w:tblPr>
      <w:tblGrid>
        <w:gridCol w:w="3795"/>
        <w:gridCol w:w="5559"/>
      </w:tblGrid>
      <w:tr w:rsidR="008C6B49" w:rsidRPr="008C6B49" w:rsidTr="00AB078D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lass Summary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0" w:type="auto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lass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6" w:tooltip="class in com.sp2.courseWork.BigDemUtils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OtherMathUtils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lass for store erf, factorial nad random function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7" w:tooltip="class in com.sp2.courseWork.BigDemUtils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mpleLinearUtils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lass for linear util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8" w:tooltip="class in com.sp2.courseWork.BigDemUtils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mpleMathUtils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he Class SimpleMathUtil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78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9" w:tooltip="class in com.sp2.courseWork.BigDemUtils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Utils</w:t>
              </w:r>
            </w:hyperlink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utils for library.</w:t>
            </w:r>
          </w:p>
        </w:tc>
      </w:tr>
    </w:tbl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</w:t>
      </w:r>
    </w:p>
    <w:p w:rsidR="008C6B49" w:rsidRPr="008C6B49" w:rsidRDefault="008C6B49" w:rsidP="00AB078D">
      <w:pPr>
        <w:pStyle w:val="Heading2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405370576"/>
      <w:bookmarkStart w:id="28" w:name="_Toc405370650"/>
      <w:bookmarkStart w:id="29" w:name="_Toc40583577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SimpleMathUtils</w:t>
      </w:r>
      <w:bookmarkEnd w:id="27"/>
      <w:bookmarkEnd w:id="28"/>
      <w:bookmarkEnd w:id="29"/>
    </w:p>
    <w:p w:rsidR="008C6B49" w:rsidRPr="008C6B49" w:rsidRDefault="008C6B49" w:rsidP="00AB078D">
      <w:pPr>
        <w:numPr>
          <w:ilvl w:val="0"/>
          <w:numId w:val="6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java.lang.Object</w:t>
      </w:r>
    </w:p>
    <w:p w:rsidR="008C6B49" w:rsidRPr="008C6B49" w:rsidRDefault="008C6B49" w:rsidP="00AB078D">
      <w:pPr>
        <w:numPr>
          <w:ilvl w:val="1"/>
          <w:numId w:val="6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.SimpleMathUtils</w:t>
      </w: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public class </w:t>
      </w:r>
      <w:r w:rsidRPr="008C6B49">
        <w:rPr>
          <w:rStyle w:val="Strong1"/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SimpleMathUtils</w:t>
      </w: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tends java.lang.Object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he Class SimpleMathUtils.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Author: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Kuzmenko Volodimir</w:t>
      </w:r>
    </w:p>
    <w:p w:rsidR="008C6B49" w:rsidRPr="008C6B49" w:rsidRDefault="008C6B49" w:rsidP="00AB078D">
      <w:pPr>
        <w:numPr>
          <w:ilvl w:val="0"/>
          <w:numId w:val="8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8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0" w:name="constructor_summary"/>
      <w:bookmarkStart w:id="31" w:name="_Toc405370577"/>
      <w:bookmarkStart w:id="32" w:name="_Toc405370651"/>
      <w:bookmarkStart w:id="33" w:name="_Toc405835776"/>
      <w:bookmarkEnd w:id="3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Summary</w:t>
      </w:r>
      <w:bookmarkEnd w:id="31"/>
      <w:bookmarkEnd w:id="32"/>
      <w:bookmarkEnd w:id="33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9354"/>
      </w:tblGrid>
      <w:tr w:rsidR="008C6B49" w:rsidRPr="008C6B49" w:rsidTr="00AB078D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left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0" w:anchor="SimpleMathUtils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mpleMathUtil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8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4" w:name="method_summary"/>
      <w:bookmarkStart w:id="35" w:name="_Toc405370578"/>
      <w:bookmarkStart w:id="36" w:name="_Toc405370652"/>
      <w:bookmarkStart w:id="37" w:name="_Toc405835777"/>
      <w:bookmarkEnd w:id="3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Summary</w:t>
      </w:r>
      <w:bookmarkEnd w:id="35"/>
      <w:bookmarkEnd w:id="36"/>
      <w:bookmarkEnd w:id="37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3585"/>
        <w:gridCol w:w="5769"/>
      </w:tblGrid>
      <w:tr w:rsidR="008C6B49" w:rsidRPr="008C6B49" w:rsidTr="00AB078D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300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31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300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1" w:anchor="acos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2" w:anchor="acos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3" w:anchor="acos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</w:t>
            </w:r>
            <w:bookmarkStart w:id="38" w:name="_GoBack"/>
            <w:bookmarkEnd w:id="38"/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4" w:anchor="acta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5" w:anchor="acta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6" w:anchor="acta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7" w:anchor="asi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8" w:anchor="asi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29" w:anchor="asi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0" w:anchor="ata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1" w:anchor="ata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2" w:anchor="ata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3" w:anchor="cos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4" w:anchor="cos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5" w:anchor="cos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6" w:anchor="cosh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7" w:anchor="cosh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8" w:anchor="cosh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os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39" w:anchor="cta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0" w:anchor="cta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1" w:anchor="cta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2" w:anchor="ctanh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3" w:anchor="ctanh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4" w:anchor="ctanh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c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co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5" w:anchor="exp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exp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xponent with BigDecimal agrument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6" w:anchor="exp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exp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xponent with double argument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7" w:anchor="exp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exp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xponent with String argument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8" w:anchor="lg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mmon 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49" w:anchor="lg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mmon 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0" w:anchor="lg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mmon 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1" w:anchor="l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atural 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2" w:anchor="l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atural logarithm with double argument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3" w:anchor="l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atural 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4" w:anchor="log(java.math.BigDecimal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o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, java.math.BigDecimal a)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5" w:anchor="log(double, 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o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, double 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6" w:anchor="log(java.lang.String, 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log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, java.lang.String 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logarithm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7" w:anchor="si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8" w:anchor="si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59" w:anchor="si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0" w:anchor="sinh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1" w:anchor="sinh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2" w:anchor="sinh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sine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3" w:anchor="sqrt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qr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quare roo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4" w:anchor="sqrt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qr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quare roo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5" w:anchor="sqrt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qr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quare roo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6" w:anchor="tan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7" w:anchor="tan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  <w:r w:rsidR="00B907B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angents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8" w:anchor="tan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69" w:anchor="tanh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0" w:anchor="tanh(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tang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auto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1" w:anchor="tanh(java.lang.String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lang.String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hyperbolic tangent.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2"/>
          <w:numId w:val="8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methods_inherited_from_class_java.lang.O"/>
      <w:bookmarkStart w:id="40" w:name="_Toc405370579"/>
      <w:bookmarkStart w:id="41" w:name="_Toc405370653"/>
      <w:bookmarkStart w:id="42" w:name="_Toc405835778"/>
      <w:bookmarkEnd w:id="3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s inherited from class java.lang.Object</w:t>
      </w:r>
      <w:bookmarkEnd w:id="40"/>
      <w:bookmarkEnd w:id="41"/>
      <w:bookmarkEnd w:id="42"/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equals, getClass, hashCode, notify, notifyAll, toString, wait, wait, wait</w:t>
      </w:r>
    </w:p>
    <w:p w:rsidR="008C6B49" w:rsidRPr="008C6B49" w:rsidRDefault="008C6B49" w:rsidP="00AB078D">
      <w:pPr>
        <w:numPr>
          <w:ilvl w:val="0"/>
          <w:numId w:val="9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9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constructor_detail"/>
      <w:bookmarkStart w:id="44" w:name="_Toc405370580"/>
      <w:bookmarkStart w:id="45" w:name="_Toc405370654"/>
      <w:bookmarkStart w:id="46" w:name="_Toc405835779"/>
      <w:bookmarkEnd w:id="4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Detail</w:t>
      </w:r>
      <w:bookmarkEnd w:id="44"/>
      <w:bookmarkEnd w:id="45"/>
      <w:bookmarkEnd w:id="46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7" w:name="SimpleMathUtils()"/>
      <w:bookmarkEnd w:id="4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mpleMathUtil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 SimpleMathUtils()</w:t>
      </w: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9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8" w:name="method_detail"/>
      <w:bookmarkStart w:id="49" w:name="_Toc405370581"/>
      <w:bookmarkStart w:id="50" w:name="_Toc405370655"/>
      <w:bookmarkStart w:id="51" w:name="_Toc405835780"/>
      <w:bookmarkEnd w:id="4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Detail</w:t>
      </w:r>
      <w:bookmarkEnd w:id="49"/>
      <w:bookmarkEnd w:id="50"/>
      <w:bookmarkEnd w:id="51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2" w:name="sin(java.math.BigDecimal)"/>
      <w:bookmarkEnd w:id="5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i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3" w:name="sin(double)"/>
      <w:bookmarkEnd w:id="5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i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double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4" w:name="sin(java.lang.String)"/>
      <w:bookmarkEnd w:id="5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i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5" w:name="cos(java.math.BigDecimal)"/>
      <w:bookmarkEnd w:id="5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lastRenderedPageBreak/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6" w:name="cos(double)"/>
      <w:bookmarkEnd w:id="5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7" w:name="cos(java.lang.String)"/>
      <w:bookmarkEnd w:id="5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8" w:name="tan(java.math.BigDecimal)"/>
      <w:bookmarkEnd w:id="5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9" w:name="tan(double)"/>
      <w:bookmarkEnd w:id="5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g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0" w:name="tan(java.lang.String)"/>
      <w:bookmarkEnd w:id="6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1" w:name="ctan(java.math.BigDecimal)"/>
      <w:bookmarkEnd w:id="6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2" w:name="ctan(double)"/>
      <w:bookmarkEnd w:id="6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3" w:name="ctan(java.lang.String)"/>
      <w:bookmarkEnd w:id="6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4" w:name="asin(java.math.BigDecimal)"/>
      <w:bookmarkEnd w:id="6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si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5" w:name="asin(double)"/>
      <w:bookmarkEnd w:id="6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si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a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6" w:name="asin(java.lang.String)"/>
      <w:bookmarkEnd w:id="6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s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si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7" w:name="acos(java.math.BigDecimal)"/>
      <w:bookmarkEnd w:id="6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os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o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8" w:name="acos(double)"/>
      <w:bookmarkEnd w:id="6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os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ine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9" w:name="acos(java.lang.String)"/>
      <w:bookmarkEnd w:id="6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o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os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o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0" w:name="atan(java.math.BigDecimal)"/>
      <w:bookmarkEnd w:id="7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ta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1" w:name="atan(double)"/>
      <w:bookmarkEnd w:id="7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a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ta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2" w:name="atan(java.lang.String)"/>
      <w:bookmarkEnd w:id="7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ta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3" w:name="actan(java.math.BigDecimal)"/>
      <w:bookmarkEnd w:id="7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ta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4" w:name="actan(double)"/>
      <w:bookmarkEnd w:id="7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ta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5" w:name="actan(java.lang.String)"/>
      <w:bookmarkEnd w:id="7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ct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cta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6" w:name="sinh(java.math.BigDecimal)"/>
      <w:bookmarkEnd w:id="7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public static java.math.BigDecimal sinh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7" w:name="sinh(double)"/>
      <w:bookmarkEnd w:id="7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inh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8" w:name="sinh(java.lang.String)"/>
      <w:bookmarkEnd w:id="7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inh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9" w:name="cosh(java.math.BigDecimal)"/>
      <w:bookmarkEnd w:id="7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h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0" w:name="cosh(double)"/>
      <w:bookmarkEnd w:id="8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h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1" w:name="cosh(java.lang.String)"/>
      <w:bookmarkEnd w:id="8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osh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hyperbolic cosine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s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2" w:name="tanh(java.math.BigDecimal)"/>
      <w:bookmarkEnd w:id="8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h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3" w:name="tanh(double)"/>
      <w:bookmarkEnd w:id="8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h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4" w:name="tanh(java.lang.String)"/>
      <w:bookmarkEnd w:id="8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tanh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a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5" w:name="ctanh(java.math.BigDecimal)"/>
      <w:bookmarkEnd w:id="8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h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6" w:name="ctanh(double)"/>
      <w:bookmarkEnd w:id="8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h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double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h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7" w:name="ctanh(java.lang.String)"/>
      <w:bookmarkEnd w:id="8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ctanh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hyperbolic cotang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8" w:name="exp(double)"/>
      <w:bookmarkEnd w:id="8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exp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onent with double argum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double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9" w:name="exp(java.math.BigDecimal)"/>
      <w:bookmarkEnd w:id="8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exp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onent with BigDecimal agrum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0" w:name="exp(java.lang.String)"/>
      <w:bookmarkEnd w:id="9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exp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onent with String argum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p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1" w:name="ln(java.math.BigDecimal)"/>
      <w:bookmarkEnd w:id="9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n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atural 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lastRenderedPageBreak/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2" w:name="ln(double)"/>
      <w:bookmarkEnd w:id="9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n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atural logarithm with double argum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double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3" w:name="ln(java.lang.String)"/>
      <w:bookmarkEnd w:id="9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n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atural 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4" w:name="lg(java.math.BigDecimal)"/>
      <w:bookmarkEnd w:id="9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g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g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mon 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n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5" w:name="lg(double)"/>
      <w:bookmarkEnd w:id="9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g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g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mon 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g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6" w:name="lg(java.lang.String)"/>
      <w:bookmarkEnd w:id="9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g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g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mon 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g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7" w:name="log(java.math.BigDecimal,_java.math.BigD"/>
      <w:bookmarkEnd w:id="9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</w:t>
      </w:r>
    </w:p>
    <w:p w:rsidR="008C6B49" w:rsidRPr="008C6B49" w:rsidRDefault="008C6B49" w:rsidP="00AB078D">
      <w:pPr>
        <w:pStyle w:val="HTMLPreformatted"/>
        <w:numPr>
          <w:ilvl w:val="2"/>
          <w:numId w:val="9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og(java.math.BigDecimal x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java.math.BigDecimal 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the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8" w:name="log(double,_double)"/>
      <w:bookmarkEnd w:id="9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</w:t>
      </w:r>
    </w:p>
    <w:p w:rsidR="008C6B49" w:rsidRPr="008C6B49" w:rsidRDefault="008C6B49" w:rsidP="00AB078D">
      <w:pPr>
        <w:pStyle w:val="HTMLPreformatted"/>
        <w:numPr>
          <w:ilvl w:val="2"/>
          <w:numId w:val="9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og(double x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double 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the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9" w:name="log(java.lang.String,_java.lang.String)"/>
      <w:bookmarkEnd w:id="9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</w:t>
      </w:r>
    </w:p>
    <w:p w:rsidR="008C6B49" w:rsidRPr="008C6B49" w:rsidRDefault="008C6B49" w:rsidP="00AB078D">
      <w:pPr>
        <w:pStyle w:val="HTMLPreformatted"/>
        <w:numPr>
          <w:ilvl w:val="2"/>
          <w:numId w:val="9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log(java.lang.String x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java.lang.String 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arithm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the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log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0" w:name="sqrt(java.math.BigDecimal)"/>
      <w:bookmarkEnd w:id="10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rt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qrt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uare roo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rt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1" w:name="sqrt(double)"/>
      <w:bookmarkEnd w:id="10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sqrt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qrt(double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uare roo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double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rt(x)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9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2" w:name="sqrt(java.lang.String)"/>
      <w:bookmarkEnd w:id="10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rt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sqrt(java.lang.String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uare roo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String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qrt(x)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</w:t>
      </w:r>
    </w:p>
    <w:p w:rsidR="008C6B49" w:rsidRPr="008C6B49" w:rsidRDefault="008C6B49" w:rsidP="00AB078D">
      <w:pPr>
        <w:pStyle w:val="Heading2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3" w:name="_Toc405370582"/>
      <w:bookmarkStart w:id="104" w:name="_Toc405370656"/>
      <w:bookmarkStart w:id="105" w:name="_Toc40583578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SimpleLinearUtils</w:t>
      </w:r>
      <w:bookmarkEnd w:id="103"/>
      <w:bookmarkEnd w:id="104"/>
      <w:bookmarkEnd w:id="105"/>
    </w:p>
    <w:p w:rsidR="008C6B49" w:rsidRPr="008C6B49" w:rsidRDefault="008C6B49" w:rsidP="00AB078D">
      <w:pPr>
        <w:numPr>
          <w:ilvl w:val="0"/>
          <w:numId w:val="11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java.lang.Object</w:t>
      </w:r>
    </w:p>
    <w:p w:rsidR="008C6B49" w:rsidRPr="008C6B49" w:rsidRDefault="008C6B49" w:rsidP="00AB078D">
      <w:pPr>
        <w:numPr>
          <w:ilvl w:val="0"/>
          <w:numId w:val="11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numPr>
          <w:ilvl w:val="1"/>
          <w:numId w:val="11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.SimpleLinearUtils</w:t>
      </w:r>
    </w:p>
    <w:p w:rsidR="008C6B49" w:rsidRPr="008C6B49" w:rsidRDefault="00956BC4" w:rsidP="00AB078D">
      <w:pPr>
        <w:numPr>
          <w:ilvl w:val="0"/>
          <w:numId w:val="12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pict>
          <v:rect id="_x0000_i1028" style="width:0;height:1.5pt" o:hralign="center" o:hrstd="t" o:hr="t" fillcolor="#a0a0a0" stroked="f"/>
        </w:pic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public class </w:t>
      </w:r>
      <w:r w:rsidRPr="008C6B49">
        <w:rPr>
          <w:rStyle w:val="Strong1"/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SimpleLinearUtils</w:t>
      </w: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tends java.lang.Object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for linear utils.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Author: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Kuzmenko Volodimir</w:t>
      </w:r>
    </w:p>
    <w:p w:rsidR="008C6B49" w:rsidRPr="008C6B49" w:rsidRDefault="008C6B49" w:rsidP="00AB078D">
      <w:pPr>
        <w:numPr>
          <w:ilvl w:val="0"/>
          <w:numId w:val="13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3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6" w:name="_Toc405370583"/>
      <w:bookmarkStart w:id="107" w:name="_Toc405370657"/>
      <w:bookmarkStart w:id="108" w:name="_Toc40583578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Summary</w:t>
      </w:r>
      <w:bookmarkEnd w:id="106"/>
      <w:bookmarkEnd w:id="107"/>
      <w:bookmarkEnd w:id="108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9354"/>
      </w:tblGrid>
      <w:tr w:rsidR="008C6B49" w:rsidRPr="008C6B49" w:rsidTr="00AB078D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left w:val="single" w:sz="6" w:space="0" w:color="9EADC0"/>
              <w:right w:val="single" w:sz="6" w:space="0" w:color="9EADC0"/>
            </w:tcBorders>
            <w:shd w:val="clear" w:color="auto" w:fill="auto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2" w:anchor="SimpleLinearUtils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impleLinearUtil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3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9" w:name="_Toc405370584"/>
      <w:bookmarkStart w:id="110" w:name="_Toc405370658"/>
      <w:bookmarkStart w:id="111" w:name="_Toc40583578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Summary</w:t>
      </w:r>
      <w:bookmarkEnd w:id="109"/>
      <w:bookmarkEnd w:id="110"/>
      <w:bookmarkEnd w:id="111"/>
    </w:p>
    <w:tbl>
      <w:tblPr>
        <w:tblW w:w="0" w:type="auto"/>
        <w:tblCellSpacing w:w="0" w:type="dxa"/>
        <w:tblBorders>
          <w:bottom w:val="single" w:sz="6" w:space="0" w:color="9EADC0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3585"/>
        <w:gridCol w:w="5769"/>
      </w:tblGrid>
      <w:tr w:rsidR="008C6B49" w:rsidRPr="008C6B49" w:rsidTr="00AB078D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31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3" w:anchor="add(java.math.BigDecimal[][]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a, java.math.BigDecimal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um matrix and number with BigDecimal arguments MA+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4" w:anchor="add(java.math.BigDecimal[][], 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a, java.math.BigDecimal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sum with BigDecimal arguments MA+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5" w:anchor="add(java.math.BigDecimal[]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s sum with double arguments A+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6" w:anchor="add(java.math.BigDecimal[], 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on number sum with BigDecimal arguments A + 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7" w:anchor="add(double[][], 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a, double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um matrices with double arguments MA + 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8" w:anchor="add(double[][], double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a, double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sum with double arguments MA+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79" w:anchor="add(double[], 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and number sum with double arguments A+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0" w:anchor="add(double[], double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dd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s sum with BigDecimal arguments A+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int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1" w:anchor="binarySearch(java.math.BigDecimal[][]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binarySearc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ma, java.math.BigDecimal key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binary search search in matrix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2" w:anchor="det(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de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m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eterminant calculation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3" w:anchor="max(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ax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m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earch max element in matrix ma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4" w:anchor="min(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i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m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earch min element in matrix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5" w:anchor="mult(java.math.BigDecimal[][]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a, java.math.BigDecimal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on number multiplication with BigDecimal arguments M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6" w:anchor="mult(java.math.BigDecimal[][], 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ma, java.math.BigDecimal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on vector multiplication with BigDecimal arguments MA*B 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7" w:anchor="mult(java.math.BigDecimal[][], 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a, java.math.BigDecimal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matrix multiplication with BigDecimal arguments MA*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8" w:anchor="mult(java.math.BigDecimal[], 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on number multiplication with double arguments 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89" w:anchor="mult(java.math.BigDecimal[], 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multiplication with BigDecimal arguments 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0" w:anchor="mult(java.math.BigDecimal[], 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[][] m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on matrix multiplication with BigDecimal arguments A*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1" w:anchor="mult(double[][], 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a, double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on number multiplication with double arguments M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2" w:anchor="mult(double[][], double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ma, double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on vector multiplication with double arguments M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3" w:anchor="mult(double[][], double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a, double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multiplication with double arguments MA*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4" w:anchor="mult(double[], double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on number multiplication with double arguments 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5" w:anchor="mult(double[], double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multiplication with double arguments A*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6" w:anchor="mult(double[], double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mul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[][] m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on matrix multiplication with double arguments A*MB 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7" w:anchor="sort(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ort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vector sorting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8" w:anchor="sub(java.math.BigDecimal[][], 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ub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a, java.math.BigDecimal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ifference matrices with BigDecimal arguments MA-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99" w:anchor="sub(java.math.BigDecimal[], java.math.BigDecimal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ub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 a, java.math.BigDecimal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difference vectors with BigDecimal arguments A-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lastRenderedPageBreak/>
              <w:t>static 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0" w:anchor="sub(double[][], double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ub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[] a, double[]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ifference matrices with BigDecimal arguments MA-MB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1" w:anchor="sub(double[], double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sub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double[] a, double[] b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ifference vectors with double arguments A-A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java.math.BigDecimal[][]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2" w:anchor="transpone(java.math.BigDecimal[][]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transpone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[][] ma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trix transposition.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2"/>
          <w:numId w:val="13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2" w:name="_Toc405370585"/>
      <w:bookmarkStart w:id="113" w:name="_Toc405370659"/>
      <w:bookmarkStart w:id="114" w:name="_Toc40583578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s inherited from class java.lang.Object</w:t>
      </w:r>
      <w:bookmarkEnd w:id="112"/>
      <w:bookmarkEnd w:id="113"/>
      <w:bookmarkEnd w:id="114"/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equals, getClass, hashCode, notify, notifyAll, toString, wait, wait, wait</w:t>
      </w:r>
    </w:p>
    <w:p w:rsidR="008C6B49" w:rsidRPr="008C6B49" w:rsidRDefault="008C6B49" w:rsidP="00AB078D">
      <w:pPr>
        <w:numPr>
          <w:ilvl w:val="0"/>
          <w:numId w:val="14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4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5" w:name="_Toc405370586"/>
      <w:bookmarkStart w:id="116" w:name="_Toc405370660"/>
      <w:bookmarkStart w:id="117" w:name="_Toc40583578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Detail</w:t>
      </w:r>
      <w:bookmarkEnd w:id="115"/>
      <w:bookmarkEnd w:id="116"/>
      <w:bookmarkEnd w:id="117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8" w:name="SimpleLinearUtils()"/>
      <w:bookmarkEnd w:id="11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impleLinearUtil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 SimpleLinearUtils()</w:t>
      </w: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4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9" w:name="_Toc405370587"/>
      <w:bookmarkStart w:id="120" w:name="_Toc405370661"/>
      <w:bookmarkStart w:id="121" w:name="_Toc40583578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Detail</w:t>
      </w:r>
      <w:bookmarkEnd w:id="119"/>
      <w:bookmarkEnd w:id="120"/>
      <w:bookmarkEnd w:id="121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mult(java.math.BigDecimal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java.math.BigDecimal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ultiplication with BigDecimal arguments MA*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*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2" w:name="mult(double[][],_double[][])"/>
      <w:bookmarkEnd w:id="12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mult(double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double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ultiplication with double arguments MA*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*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3" w:name="mult(double[],_double[])"/>
      <w:bookmarkEnd w:id="12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mult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double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multiplication with double arguments 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alue result 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mult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java.math.BigDecimal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multiplication with BigDecimal arguments 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alue result 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java.math.BigDecimal[][] m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java.math.BigDecimal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on vector multiplication with BigDecimal arguments MA*B 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result M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4" w:name="mult(double[][],_double[])"/>
      <w:bookmarkEnd w:id="12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double[][] m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double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on vector multiplication with double arguments M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value M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  java.math.BigDecimal[][] m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on matrix multiplication with BigDecimal arguments A*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result A*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5" w:name="mult(double[],_double[][])"/>
      <w:bookmarkEnd w:id="12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double[][] m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on matrix multiplication with double arguments A*MB 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D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result A*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add(java.math.BigDecimal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java.math.BigDecimal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sum with BigDecimal arguments MA+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+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6" w:name="add(double[][],_double[][])"/>
      <w:bookmarkEnd w:id="12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add(double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double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sum with double arguments MA+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+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7" w:name="add(java.math.BigDecimal[][],_java.math."/>
      <w:bookmarkEnd w:id="12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add(java.math.BigDecimal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   java.math.BigDecimal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m matrix and number with BigDecimal arguments MA+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8" w:name="add(double[][],_double)"/>
      <w:bookmarkEnd w:id="12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add(double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double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m matrices with double arguments MA + 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9" w:name="sub(java.math.BigDecimal[][],_java.math."/>
      <w:bookmarkEnd w:id="12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sub(java.math.BigDecimal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java.math.BigDecimal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ifference matrices with BigDecimal arguments MA-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-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0" w:name="sub(double[][],_double[][])"/>
      <w:bookmarkEnd w:id="13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sub(double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double[]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ifference matrices with BigDecimal arguments MA-M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-M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1" w:name="mult(java.math.BigDecimal[][],_java.math"/>
      <w:bookmarkEnd w:id="13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mult(java.math.BigDecimal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    java.math.BigDecimal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on number multiplication with BigDecimal arguments M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alue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M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2" w:name="mult(double[][],_double)"/>
      <w:bookmarkEnd w:id="13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[] mult(double[]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  double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on number multiplication with double arguments M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alue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ix M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add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java.math.BigDecimal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on number sum with BigDecimal arguments A + 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3" w:name="add(double[],_double[])"/>
      <w:bookmarkEnd w:id="13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add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double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s sum with BigDecimal arguments A+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4" w:name="add(java.math.BigDecimal[],_java.math.Bi"/>
      <w:bookmarkEnd w:id="13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add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 java.math.BigDecimal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s sum with double arguments A+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5" w:name="add(double[],_double)"/>
      <w:bookmarkEnd w:id="13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add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double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nd number sum with double arguments A+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+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6" w:name="sub(java.math.BigDecimal[],_java.math.Bi"/>
      <w:bookmarkEnd w:id="13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sub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java.math.BigDecimal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ifference vectors with BigDecimal arguments A-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vtor A-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7" w:name="sub(double[],_double[])"/>
      <w:bookmarkEnd w:id="13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sub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double[]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ifference vectors with double arguments A-A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-A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8" w:name="mult(java.math.BigDecimal[],_java.math.B"/>
      <w:bookmarkEnd w:id="13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java.math.BigDecimal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                  java.math.BigDecimal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on number multiplication with double arguments 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9" w:name="mult(double[],_double)"/>
      <w:bookmarkEnd w:id="13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ult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mult(double[] 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          double b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on number multiplication with double arguments A*b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b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number b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A*b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0" w:name="sort(java.math.BigDecimal[])"/>
      <w:bookmarkEnd w:id="14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ort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[] sort(java.math.BigDecimal[] 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vector sorting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vector 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result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1" w:name="binarySearch(java.math.BigDecimal[][],_j"/>
      <w:bookmarkEnd w:id="14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binarySearch</w:t>
      </w:r>
    </w:p>
    <w:p w:rsidR="008C6B49" w:rsidRPr="008C6B49" w:rsidRDefault="008C6B49" w:rsidP="00AB078D">
      <w:pPr>
        <w:pStyle w:val="HTMLPreformatted"/>
        <w:numPr>
          <w:ilvl w:val="2"/>
          <w:numId w:val="14"/>
        </w:num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tabs>
          <w:tab w:val="clear" w:pos="2160"/>
        </w:tabs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int binarySearch(java.math.BigDecimal[][] ma,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java.math.BigDecimal key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binary search search in matrix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the ma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key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the key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6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he int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2" w:name="det(java.math.BigDecimal[][])"/>
      <w:bookmarkEnd w:id="14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et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det(java.math.BigDecimal[][] m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eterminant calculation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determinant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3" w:name="max(java.math.BigDecimal[])"/>
      <w:bookmarkEnd w:id="14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x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max(java.math.BigDecimal[] m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earch max element in matrix ma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x element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4" w:name="min(java.math.BigDecimal[])"/>
      <w:bookmarkEnd w:id="14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i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min(java.math.BigDecimal[] m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search min element in matrix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in element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4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5" w:name="transpone(java.math.BigDecimal[][])"/>
      <w:bookmarkEnd w:id="14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ranspone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 java.math.BigDecimal[][] transpone(java.math.BigDecimal[][] ma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atrix transposition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ma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matrix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transposition matrix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</w:t>
      </w:r>
    </w:p>
    <w:p w:rsidR="008C6B49" w:rsidRPr="008C6B49" w:rsidRDefault="008C6B49" w:rsidP="00AB078D">
      <w:pPr>
        <w:pStyle w:val="Heading2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6" w:name="_Toc405370588"/>
      <w:bookmarkStart w:id="147" w:name="_Toc405370662"/>
      <w:bookmarkStart w:id="148" w:name="_Toc40583578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OtherMathUtils</w:t>
      </w:r>
      <w:bookmarkEnd w:id="146"/>
      <w:bookmarkEnd w:id="147"/>
      <w:bookmarkEnd w:id="148"/>
    </w:p>
    <w:p w:rsidR="008C6B49" w:rsidRPr="008C6B49" w:rsidRDefault="008C6B49" w:rsidP="00AB078D">
      <w:pPr>
        <w:numPr>
          <w:ilvl w:val="0"/>
          <w:numId w:val="15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java.lang.Object</w:t>
      </w:r>
    </w:p>
    <w:p w:rsidR="008C6B49" w:rsidRPr="008C6B49" w:rsidRDefault="008C6B49" w:rsidP="00AB078D">
      <w:pPr>
        <w:numPr>
          <w:ilvl w:val="0"/>
          <w:numId w:val="15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numPr>
          <w:ilvl w:val="1"/>
          <w:numId w:val="15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.OtherMathUtils</w:t>
      </w:r>
    </w:p>
    <w:p w:rsidR="008C6B49" w:rsidRPr="008C6B49" w:rsidRDefault="00956BC4" w:rsidP="00AB078D">
      <w:pPr>
        <w:numPr>
          <w:ilvl w:val="0"/>
          <w:numId w:val="16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pict>
          <v:rect id="_x0000_i1029" style="width:0;height:1.5pt" o:hralign="center" o:hrstd="t" o:hr="t" fillcolor="#a0a0a0" stroked="f"/>
        </w:pic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public class </w:t>
      </w:r>
      <w:r w:rsidRPr="008C6B49">
        <w:rPr>
          <w:rStyle w:val="Strong1"/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OtherMathUtils</w:t>
      </w: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tends java.lang.Object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for store erf, factorial nad random function.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Author: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Kuzmenko Volodimir</w:t>
      </w:r>
    </w:p>
    <w:p w:rsidR="008C6B49" w:rsidRPr="008C6B49" w:rsidRDefault="008C6B49" w:rsidP="00AB078D">
      <w:pPr>
        <w:numPr>
          <w:ilvl w:val="0"/>
          <w:numId w:val="17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7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9" w:name="_Toc405370589"/>
      <w:bookmarkStart w:id="150" w:name="_Toc405370663"/>
      <w:bookmarkStart w:id="151" w:name="_Toc40583578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Summary</w:t>
      </w:r>
      <w:bookmarkEnd w:id="149"/>
      <w:bookmarkEnd w:id="150"/>
      <w:bookmarkEnd w:id="151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9354"/>
      </w:tblGrid>
      <w:tr w:rsidR="008C6B49" w:rsidRPr="008C6B49" w:rsidTr="008C6B49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1480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DEE3E9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lastRenderedPageBreak/>
              <w:t>Constructor and Description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14805" w:type="dxa"/>
            <w:tcBorders>
              <w:left w:val="single" w:sz="6" w:space="0" w:color="9EADC0"/>
              <w:right w:val="single" w:sz="6" w:space="0" w:color="9EADC0"/>
            </w:tcBorders>
            <w:shd w:val="clear" w:color="auto" w:fill="EEEEEF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3" w:anchor="OtherMathUtils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OtherMathUtil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7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2" w:name="_Toc405370590"/>
      <w:bookmarkStart w:id="153" w:name="_Toc405370664"/>
      <w:bookmarkStart w:id="154" w:name="_Toc40583578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Summary</w:t>
      </w:r>
      <w:bookmarkEnd w:id="152"/>
      <w:bookmarkEnd w:id="153"/>
      <w:bookmarkEnd w:id="154"/>
    </w:p>
    <w:tbl>
      <w:tblPr>
        <w:tblW w:w="0" w:type="auto"/>
        <w:tblCellSpacing w:w="0" w:type="dxa"/>
        <w:tblBorders>
          <w:bottom w:val="single" w:sz="6" w:space="0" w:color="9EADC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3585"/>
        <w:gridCol w:w="5769"/>
      </w:tblGrid>
      <w:tr w:rsidR="008C6B49" w:rsidRPr="008C6B49" w:rsidTr="008C6B49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45" w:type="dxa"/>
              <w:left w:w="105" w:type="dxa"/>
              <w:bottom w:w="45" w:type="dxa"/>
              <w:right w:w="300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331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DEE3E9"/>
            <w:noWrap/>
            <w:tcMar>
              <w:top w:w="45" w:type="dxa"/>
              <w:left w:w="105" w:type="dxa"/>
              <w:bottom w:w="45" w:type="dxa"/>
              <w:right w:w="300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DEE3E9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 and Description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EEEEEF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EEEEEF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4" w:anchor="erf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erf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 function.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5" w:anchor="nextGaussian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nextGaussian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unction for standard normal distribution .</w:t>
            </w:r>
          </w:p>
        </w:tc>
      </w:tr>
      <w:tr w:rsidR="008C6B49" w:rsidRPr="008C6B49" w:rsidTr="008C6B49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EEEEEF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EEEEEF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6" w:anchor="nextRandom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nextRandom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unction for uniformly distribution between 0 and 1.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2"/>
          <w:numId w:val="17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5" w:name="_Toc405370591"/>
      <w:bookmarkStart w:id="156" w:name="_Toc405370665"/>
      <w:bookmarkStart w:id="157" w:name="_Toc405835790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s inherited from class java.lang.Object</w:t>
      </w:r>
      <w:bookmarkEnd w:id="155"/>
      <w:bookmarkEnd w:id="156"/>
      <w:bookmarkEnd w:id="157"/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equals, getClass, hashCode, notify, notifyAll, toString, wait, wait, wait</w:t>
      </w:r>
    </w:p>
    <w:p w:rsidR="008C6B49" w:rsidRPr="008C6B49" w:rsidRDefault="008C6B49" w:rsidP="00AB078D">
      <w:pPr>
        <w:numPr>
          <w:ilvl w:val="0"/>
          <w:numId w:val="18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8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8" w:name="_Toc405370592"/>
      <w:bookmarkStart w:id="159" w:name="_Toc405370666"/>
      <w:bookmarkStart w:id="160" w:name="_Toc40583579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Detail</w:t>
      </w:r>
      <w:bookmarkEnd w:id="158"/>
      <w:bookmarkEnd w:id="159"/>
      <w:bookmarkEnd w:id="160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8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1" w:name="OtherMathUtils()"/>
      <w:bookmarkEnd w:id="161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OtherMathUtil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 OtherMathUtils()</w:t>
      </w: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18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2" w:name="_Toc405370593"/>
      <w:bookmarkStart w:id="163" w:name="_Toc405370667"/>
      <w:bookmarkStart w:id="164" w:name="_Toc405835792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Detail</w:t>
      </w:r>
      <w:bookmarkEnd w:id="162"/>
      <w:bookmarkEnd w:id="163"/>
      <w:bookmarkEnd w:id="164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8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5" w:name="erf(java.math.BigDecimal)"/>
      <w:bookmarkEnd w:id="16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rf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erf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rror function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argument function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result value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8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6" w:name="nextRandom()"/>
      <w:bookmarkEnd w:id="16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extRandom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nextRandom(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unction for uniformly distribution between 0 and 1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random number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18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7" w:name="nextGaussian()"/>
      <w:bookmarkEnd w:id="16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extGaussian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nextGaussian(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unction for standard normal distribution 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random number for this distribution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com.sp2.courseWork.BigDemUtils</w:t>
      </w:r>
    </w:p>
    <w:p w:rsidR="008C6B49" w:rsidRPr="008C6B49" w:rsidRDefault="008C6B49" w:rsidP="00AB078D">
      <w:pPr>
        <w:pStyle w:val="Heading2"/>
        <w:shd w:val="clear" w:color="auto" w:fill="FFFFFF" w:themeFill="background1"/>
        <w:spacing w:before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8" w:name="_Toc405370594"/>
      <w:bookmarkStart w:id="169" w:name="_Toc405370668"/>
      <w:bookmarkStart w:id="170" w:name="_Toc40583579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lass Utils</w:t>
      </w:r>
      <w:bookmarkEnd w:id="168"/>
      <w:bookmarkEnd w:id="169"/>
      <w:bookmarkEnd w:id="170"/>
    </w:p>
    <w:p w:rsidR="008C6B49" w:rsidRPr="008C6B49" w:rsidRDefault="008C6B49" w:rsidP="00AB078D">
      <w:pPr>
        <w:numPr>
          <w:ilvl w:val="0"/>
          <w:numId w:val="19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java.lang.Object</w:t>
      </w:r>
    </w:p>
    <w:p w:rsidR="008C6B49" w:rsidRPr="008C6B49" w:rsidRDefault="008C6B49" w:rsidP="00AB078D">
      <w:pPr>
        <w:numPr>
          <w:ilvl w:val="0"/>
          <w:numId w:val="19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numPr>
          <w:ilvl w:val="1"/>
          <w:numId w:val="19"/>
        </w:numPr>
        <w:shd w:val="clear" w:color="auto" w:fill="FFFFFF" w:themeFill="background1"/>
        <w:spacing w:after="0" w:line="240" w:lineRule="auto"/>
        <w:ind w:left="225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m.sp2.courseWork.BigDemUtils.Utils</w:t>
      </w:r>
    </w:p>
    <w:p w:rsidR="008C6B49" w:rsidRPr="008C6B49" w:rsidRDefault="00956BC4" w:rsidP="00AB078D">
      <w:pPr>
        <w:numPr>
          <w:ilvl w:val="0"/>
          <w:numId w:val="20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pict>
          <v:rect id="_x0000_i1030" style="width:0;height:1.5pt" o:hralign="center" o:hrstd="t" o:hr="t" fillcolor="#a0a0a0" stroked="f"/>
        </w:pic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public class </w:t>
      </w:r>
      <w:r w:rsidRPr="008C6B49">
        <w:rPr>
          <w:rStyle w:val="Strong1"/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Utils</w:t>
      </w:r>
    </w:p>
    <w:p w:rsidR="008C6B49" w:rsidRPr="008C6B49" w:rsidRDefault="008C6B49" w:rsidP="00AB078D">
      <w:pPr>
        <w:pStyle w:val="HTMLPreformatted"/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extends java.lang.Object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utils for library.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Author:</w:t>
      </w:r>
    </w:p>
    <w:p w:rsidR="008C6B49" w:rsidRPr="008C6B49" w:rsidRDefault="008C6B49" w:rsidP="00AB078D">
      <w:pP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Kuzmenko Volodimir</w:t>
      </w:r>
    </w:p>
    <w:p w:rsidR="008C6B49" w:rsidRPr="008C6B49" w:rsidRDefault="008C6B49" w:rsidP="00AB078D">
      <w:pPr>
        <w:numPr>
          <w:ilvl w:val="0"/>
          <w:numId w:val="21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21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1" w:name="_Toc405370595"/>
      <w:bookmarkStart w:id="172" w:name="_Toc405370669"/>
      <w:bookmarkStart w:id="173" w:name="_Toc405835794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Summary</w:t>
      </w:r>
      <w:bookmarkEnd w:id="171"/>
      <w:bookmarkEnd w:id="172"/>
      <w:bookmarkEnd w:id="173"/>
    </w:p>
    <w:tbl>
      <w:tblPr>
        <w:tblW w:w="0" w:type="auto"/>
        <w:tblCellSpacing w:w="0" w:type="dxa"/>
        <w:tblBorders>
          <w:bottom w:val="single" w:sz="6" w:space="0" w:color="9EADC0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9354"/>
      </w:tblGrid>
      <w:tr w:rsidR="008C6B49" w:rsidRPr="008C6B49" w:rsidTr="00AB078D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Constructor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14805" w:type="dxa"/>
            <w:tcBorders>
              <w:left w:val="single" w:sz="6" w:space="0" w:color="9EADC0"/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7" w:anchor="Utils(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Utils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)</w:t>
            </w:r>
            <w:r w:rsidR="008C6B49"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21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4" w:name="_Toc405370596"/>
      <w:bookmarkStart w:id="175" w:name="_Toc405370670"/>
      <w:bookmarkStart w:id="176" w:name="_Toc405835795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Summary</w:t>
      </w:r>
      <w:bookmarkEnd w:id="174"/>
      <w:bookmarkEnd w:id="175"/>
      <w:bookmarkEnd w:id="176"/>
    </w:p>
    <w:tbl>
      <w:tblPr>
        <w:tblW w:w="0" w:type="auto"/>
        <w:tblCellSpacing w:w="0" w:type="dxa"/>
        <w:tblBorders>
          <w:bottom w:val="single" w:sz="6" w:space="0" w:color="9EADC0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3585"/>
        <w:gridCol w:w="4131"/>
      </w:tblGrid>
      <w:tr w:rsidR="008C6B49" w:rsidRPr="008C6B49" w:rsidTr="00AB078D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vAlign w:val="center"/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s</w:t>
            </w:r>
            <w:r w:rsidRPr="008C6B49">
              <w:rPr>
                <w:rStyle w:val="tabend"/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 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315" w:type="dxa"/>
            <w:tcBorders>
              <w:top w:val="single" w:sz="6" w:space="0" w:color="9EADC0"/>
              <w:left w:val="single" w:sz="6" w:space="0" w:color="9EADC0"/>
              <w:bottom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300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tcBorders>
              <w:top w:val="single" w:sz="6" w:space="0" w:color="9EADC0"/>
              <w:bottom w:val="single" w:sz="6" w:space="0" w:color="9EADC0"/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Method and Description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Decimal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8" w:anchor="atanh(java.math.BigDecimal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atanh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Decimal x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arc tangent hyperbolic 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Integer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09" w:anchor="factorial(java.math.BigInteger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factorial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java.math.BigInteger n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actorial with BigInteger argument.</w:t>
            </w:r>
          </w:p>
        </w:tc>
      </w:tr>
      <w:tr w:rsidR="008C6B49" w:rsidRPr="008C6B49" w:rsidTr="00AB078D">
        <w:trPr>
          <w:tblCellSpacing w:w="0" w:type="dxa"/>
        </w:trPr>
        <w:tc>
          <w:tcPr>
            <w:tcW w:w="3570" w:type="dxa"/>
            <w:tcBorders>
              <w:left w:val="single" w:sz="6" w:space="0" w:color="9EADC0"/>
            </w:tcBorders>
            <w:shd w:val="clear" w:color="auto" w:fill="FFFFFF" w:themeFill="background1"/>
            <w:noWrap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static java.math.BigInteger</w:t>
            </w:r>
          </w:p>
        </w:tc>
        <w:tc>
          <w:tcPr>
            <w:tcW w:w="0" w:type="auto"/>
            <w:tcBorders>
              <w:right w:val="single" w:sz="6" w:space="0" w:color="9EADC0"/>
            </w:tcBorders>
            <w:shd w:val="clear" w:color="auto" w:fill="FFFFFF" w:themeFill="background1"/>
            <w:tcMar>
              <w:top w:w="45" w:type="dxa"/>
              <w:left w:w="105" w:type="dxa"/>
              <w:bottom w:w="45" w:type="dxa"/>
              <w:right w:w="45" w:type="dxa"/>
            </w:tcMar>
            <w:hideMark/>
          </w:tcPr>
          <w:p w:rsidR="008C6B49" w:rsidRPr="008C6B49" w:rsidRDefault="00956BC4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hyperlink r:id="rId110" w:anchor="factorial(int)" w:history="1">
              <w:r w:rsidR="008C6B49" w:rsidRPr="008C6B49">
                <w:rPr>
                  <w:rStyle w:val="Hyperlink"/>
                  <w:rFonts w:ascii="Times New Roman" w:hAnsi="Times New Roman" w:cs="Times New Roman"/>
                  <w:b/>
                  <w:bCs/>
                  <w:color w:val="000000" w:themeColor="text1"/>
                  <w:sz w:val="28"/>
                  <w:szCs w:val="28"/>
                </w:rPr>
                <w:t>factorial</w:t>
              </w:r>
            </w:hyperlink>
            <w:r w:rsidR="008C6B49" w:rsidRPr="008C6B49">
              <w:rPr>
                <w:rStyle w:val="HTMLCode"/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</w:rPr>
              <w:t>(int n)</w:t>
            </w:r>
          </w:p>
          <w:p w:rsidR="008C6B49" w:rsidRPr="008C6B49" w:rsidRDefault="008C6B49" w:rsidP="00AB078D">
            <w:pPr>
              <w:shd w:val="clear" w:color="auto" w:fill="FFFFFF" w:themeFill="background1"/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C6B4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actorial for int arguments.</w:t>
            </w:r>
          </w:p>
        </w:tc>
      </w:tr>
    </w:tbl>
    <w:p w:rsidR="008C6B49" w:rsidRPr="008C6B49" w:rsidRDefault="008C6B49" w:rsidP="00AB078D">
      <w:pPr>
        <w:pStyle w:val="Heading3"/>
        <w:keepNext w:val="0"/>
        <w:keepLines w:val="0"/>
        <w:numPr>
          <w:ilvl w:val="2"/>
          <w:numId w:val="21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7" w:name="_Toc405370597"/>
      <w:bookmarkStart w:id="178" w:name="_Toc405370671"/>
      <w:bookmarkStart w:id="179" w:name="_Toc405835796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s inherited from class java.lang.Object</w:t>
      </w:r>
      <w:bookmarkEnd w:id="177"/>
      <w:bookmarkEnd w:id="178"/>
      <w:bookmarkEnd w:id="179"/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equals, getClass, hashCode, notify, notifyAll, toString, wait, wait, wait</w:t>
      </w:r>
    </w:p>
    <w:p w:rsidR="008C6B49" w:rsidRPr="008C6B49" w:rsidRDefault="008C6B49" w:rsidP="00AB078D">
      <w:pPr>
        <w:numPr>
          <w:ilvl w:val="0"/>
          <w:numId w:val="22"/>
        </w:numPr>
        <w:shd w:val="clear" w:color="auto" w:fill="FFFFFF" w:themeFill="background1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22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0" w:name="_Toc405370598"/>
      <w:bookmarkStart w:id="181" w:name="_Toc405370672"/>
      <w:bookmarkStart w:id="182" w:name="_Toc40583579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Constructor Detail</w:t>
      </w:r>
      <w:bookmarkEnd w:id="180"/>
      <w:bookmarkEnd w:id="181"/>
      <w:bookmarkEnd w:id="182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22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3" w:name="Utils()"/>
      <w:bookmarkEnd w:id="183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Utils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 Utils()</w:t>
      </w:r>
    </w:p>
    <w:p w:rsidR="008C6B49" w:rsidRPr="008C6B49" w:rsidRDefault="008C6B49" w:rsidP="00AB078D">
      <w:pPr>
        <w:pStyle w:val="Heading3"/>
        <w:keepNext w:val="0"/>
        <w:keepLines w:val="0"/>
        <w:numPr>
          <w:ilvl w:val="1"/>
          <w:numId w:val="22"/>
        </w:numPr>
        <w:pBdr>
          <w:top w:val="single" w:sz="6" w:space="0" w:color="9EADC0"/>
          <w:left w:val="single" w:sz="6" w:space="8" w:color="9EADC0"/>
          <w:bottom w:val="single" w:sz="6" w:space="4" w:color="9EADC0"/>
          <w:right w:val="single" w:sz="6" w:space="15" w:color="9EADC0"/>
        </w:pBdr>
        <w:shd w:val="clear" w:color="auto" w:fill="FFFFFF" w:themeFill="background1"/>
        <w:spacing w:before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4" w:name="_Toc405370599"/>
      <w:bookmarkStart w:id="185" w:name="_Toc405370673"/>
      <w:bookmarkStart w:id="186" w:name="_Toc40583579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Method Detail</w:t>
      </w:r>
      <w:bookmarkEnd w:id="184"/>
      <w:bookmarkEnd w:id="185"/>
      <w:bookmarkEnd w:id="186"/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22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7" w:name="factorial(int)"/>
      <w:bookmarkEnd w:id="187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actorial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Integer factorial(int n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actorial for int arguments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n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int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!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22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8" w:name="factorial(java.math.BigInteger)"/>
      <w:bookmarkEnd w:id="188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actorial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Integer factorial(java.math.BigInteger n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factorial with BigInteger argument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n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Integer arg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n!</w:t>
      </w:r>
    </w:p>
    <w:p w:rsidR="008C6B49" w:rsidRPr="008C6B49" w:rsidRDefault="008C6B49" w:rsidP="00AB078D">
      <w:pPr>
        <w:pStyle w:val="Heading4"/>
        <w:keepNext w:val="0"/>
        <w:keepLines w:val="0"/>
        <w:numPr>
          <w:ilvl w:val="2"/>
          <w:numId w:val="22"/>
        </w:numPr>
        <w:pBdr>
          <w:top w:val="single" w:sz="6" w:space="2" w:color="9EADC0"/>
          <w:left w:val="single" w:sz="6" w:space="6" w:color="9EADC0"/>
          <w:bottom w:val="single" w:sz="6" w:space="2" w:color="9EADC0"/>
          <w:right w:val="single" w:sz="6" w:space="0" w:color="9EADC0"/>
        </w:pBdr>
        <w:shd w:val="clear" w:color="auto" w:fill="FFFFFF" w:themeFill="background1"/>
        <w:spacing w:before="0" w:line="240" w:lineRule="auto"/>
        <w:ind w:left="-12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9" w:name="atanh(java.math.BigDecimal)"/>
      <w:bookmarkEnd w:id="189"/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h</w:t>
      </w:r>
    </w:p>
    <w:p w:rsidR="008C6B49" w:rsidRPr="008C6B49" w:rsidRDefault="008C6B49" w:rsidP="00AB078D">
      <w:pPr>
        <w:pStyle w:val="HTMLPreformatted"/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public static java.math.BigDecimal atanh(java.math.BigDecimal x)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rc tangent hyperbolic .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Parameter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Style w:val="HTMLCode"/>
          <w:rFonts w:ascii="Times New Roman" w:eastAsiaTheme="minorHAnsi" w:hAnsi="Times New Roman" w:cs="Times New Roman"/>
          <w:color w:val="000000" w:themeColor="text1"/>
          <w:sz w:val="28"/>
          <w:szCs w:val="28"/>
        </w:rPr>
        <w:t>x</w:t>
      </w:r>
      <w:r w:rsidRPr="008C6B49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- BigDecimal agrument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30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C6B49">
        <w:rPr>
          <w:rStyle w:val="Strong1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eturns:</w:t>
      </w:r>
    </w:p>
    <w:p w:rsidR="008C6B49" w:rsidRPr="008C6B49" w:rsidRDefault="008C6B49" w:rsidP="00AB078D">
      <w:pPr>
        <w:pBdr>
          <w:left w:val="single" w:sz="6" w:space="6" w:color="9EADC0"/>
          <w:bottom w:val="single" w:sz="6" w:space="4" w:color="9EADC0"/>
          <w:right w:val="single" w:sz="6" w:space="0" w:color="9EADC0"/>
        </w:pBdr>
        <w:shd w:val="clear" w:color="auto" w:fill="FFFFFF" w:themeFill="background1"/>
        <w:spacing w:after="0" w:line="240" w:lineRule="auto"/>
        <w:ind w:left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C6B49">
        <w:rPr>
          <w:rFonts w:ascii="Times New Roman" w:hAnsi="Times New Roman" w:cs="Times New Roman"/>
          <w:color w:val="000000" w:themeColor="text1"/>
          <w:sz w:val="28"/>
          <w:szCs w:val="28"/>
        </w:rPr>
        <w:t>atanh(x)</w:t>
      </w:r>
    </w:p>
    <w:p w:rsidR="008C6B49" w:rsidRPr="008C6B49" w:rsidRDefault="008C6B49" w:rsidP="00AB078D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rPr>
          <w:color w:val="000000" w:themeColor="text1"/>
          <w:szCs w:val="28"/>
        </w:rPr>
      </w:pPr>
    </w:p>
    <w:p w:rsidR="00B50684" w:rsidRPr="008C6B49" w:rsidRDefault="00B50684" w:rsidP="00AB078D">
      <w:pPr>
        <w:pStyle w:val="a"/>
        <w:shd w:val="clear" w:color="auto" w:fill="FFFFFF" w:themeFill="background1"/>
        <w:tabs>
          <w:tab w:val="left" w:pos="1701"/>
        </w:tabs>
        <w:spacing w:line="240" w:lineRule="auto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  <w:bookmarkStart w:id="190" w:name="_Toc405835799"/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8B67A6" w:rsidRDefault="008B67A6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</w:p>
    <w:p w:rsidR="00AB1398" w:rsidRDefault="00D86BA8" w:rsidP="003432BF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left"/>
        <w:outlineLvl w:val="1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 xml:space="preserve">2.3. </w:t>
      </w:r>
      <w:r w:rsidR="008B67A6">
        <w:rPr>
          <w:color w:val="000000" w:themeColor="text1"/>
          <w:szCs w:val="28"/>
        </w:rPr>
        <w:t>ПРИКЛАДИ РЕЗУЛЬТАТУ РОБОТИ.</w:t>
      </w:r>
      <w:r w:rsidR="0048098F">
        <w:rPr>
          <w:color w:val="000000" w:themeColor="text1"/>
          <w:szCs w:val="28"/>
        </w:rPr>
        <w:br/>
        <w:t>Приклад імпорту бібліотеки та використання функцій</w:t>
      </w:r>
      <w:r w:rsidR="008B67A6">
        <w:rPr>
          <w:color w:val="000000" w:themeColor="text1"/>
          <w:szCs w:val="28"/>
        </w:rPr>
        <w:t xml:space="preserve"> бібліотеки</w:t>
      </w:r>
      <w:r w:rsidR="0048098F">
        <w:rPr>
          <w:color w:val="000000" w:themeColor="text1"/>
          <w:szCs w:val="28"/>
        </w:rPr>
        <w:t>:</w:t>
      </w:r>
      <w:bookmarkEnd w:id="190"/>
    </w:p>
    <w:p w:rsidR="0048098F" w:rsidRPr="0048098F" w:rsidRDefault="0048098F" w:rsidP="00D86BA8">
      <w:pPr>
        <w:pStyle w:val="a"/>
        <w:shd w:val="clear" w:color="auto" w:fill="FFFFFF" w:themeFill="background1"/>
        <w:tabs>
          <w:tab w:val="left" w:pos="1701"/>
        </w:tabs>
        <w:spacing w:line="240" w:lineRule="auto"/>
        <w:ind w:firstLine="0"/>
        <w:jc w:val="center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  <w:lang w:eastAsia="uk-UA"/>
        </w:rPr>
        <w:drawing>
          <wp:inline distT="0" distB="0" distL="0" distR="0">
            <wp:extent cx="5943600" cy="5334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3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E12" w:rsidRDefault="00D86BA8" w:rsidP="00D86BA8">
      <w:pPr>
        <w:shd w:val="clear" w:color="auto" w:fill="FFFFFF" w:themeFill="background1"/>
        <w:spacing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2.3.1 Результати. Використання бібліотеки</w:t>
      </w:r>
    </w:p>
    <w:p w:rsidR="00D86BA8" w:rsidRDefault="00D86BA8" w:rsidP="003432BF">
      <w:pPr>
        <w:shd w:val="clear" w:color="auto" w:fill="FFFFFF" w:themeFill="background1"/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3432BF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и роботи функцій відображені у текстовому вигляді, у консолі</w:t>
      </w:r>
    </w:p>
    <w:p w:rsidR="003432BF" w:rsidRDefault="003432BF" w:rsidP="003432BF">
      <w:pPr>
        <w:shd w:val="clear" w:color="auto" w:fill="FFFFFF" w:themeFill="background1"/>
        <w:spacing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uk-UA"/>
        </w:rPr>
        <w:lastRenderedPageBreak/>
        <w:drawing>
          <wp:inline distT="0" distB="0" distL="0" distR="0">
            <wp:extent cx="4953000" cy="5734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98F" w:rsidRPr="008C6B49" w:rsidRDefault="003432BF" w:rsidP="003432BF">
      <w:pPr>
        <w:shd w:val="clear" w:color="auto" w:fill="FFFFFF" w:themeFill="background1"/>
        <w:spacing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3.2.2. Результати роботи функцій. Результати у текстовому форматі.</w:t>
      </w:r>
    </w:p>
    <w:p w:rsidR="00A90E12" w:rsidRPr="008B67A6" w:rsidRDefault="00B8389F" w:rsidP="008B67A6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икористання інших функцій бібліотеки є еквівалетним тому вважаємо зайвим їх усіх наводити. За деталями використання та результату слід звернутись до документації та тестових прикладів що розміщені у класі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tilsTest</w:t>
      </w:r>
      <w:r w:rsidRPr="008B67A6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.</w:t>
      </w:r>
    </w:p>
    <w:p w:rsidR="0038099F" w:rsidRPr="008C6B49" w:rsidRDefault="0038099F" w:rsidP="00AB078D">
      <w:pPr>
        <w:shd w:val="clear" w:color="auto" w:fill="FFFFFF" w:themeFill="background1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931F3" w:rsidRPr="00731ED5" w:rsidRDefault="006931F3" w:rsidP="00AB078D">
      <w:pPr>
        <w:pStyle w:val="a1"/>
        <w:shd w:val="clear" w:color="auto" w:fill="FFFFFF" w:themeFill="background1"/>
        <w:rPr>
          <w:b w:val="0"/>
        </w:rPr>
      </w:pPr>
      <w:bookmarkStart w:id="191" w:name="_Toc342605760"/>
      <w:bookmarkStart w:id="192" w:name="_Toc405370600"/>
      <w:bookmarkStart w:id="193" w:name="_Toc405835800"/>
      <w:r w:rsidRPr="00731ED5">
        <w:rPr>
          <w:b w:val="0"/>
        </w:rPr>
        <w:lastRenderedPageBreak/>
        <w:t>Висновки</w:t>
      </w:r>
      <w:bookmarkEnd w:id="191"/>
      <w:bookmarkEnd w:id="192"/>
      <w:bookmarkEnd w:id="193"/>
    </w:p>
    <w:p w:rsidR="006931F3" w:rsidRPr="00C75E24" w:rsidRDefault="006931F3" w:rsidP="00AB078D">
      <w:pPr>
        <w:pStyle w:val="a"/>
        <w:shd w:val="clear" w:color="auto" w:fill="FFFFFF" w:themeFill="background1"/>
      </w:pPr>
      <w:r w:rsidRPr="00DE57FD">
        <w:t>Результатом виконання роботи є бібліотека</w:t>
      </w:r>
      <w:r w:rsidR="00C75E24">
        <w:t xml:space="preserve"> функцій, що працює з числами підвищеної які у програмі представлені об</w:t>
      </w:r>
      <w:r w:rsidR="00C75E24" w:rsidRPr="00C75E24">
        <w:t>’</w:t>
      </w:r>
      <w:r w:rsidR="00C75E24">
        <w:t xml:space="preserve">єктами класів </w:t>
      </w:r>
      <w:r w:rsidR="00C75E24">
        <w:rPr>
          <w:lang w:val="en-US"/>
        </w:rPr>
        <w:t>BigDecimal</w:t>
      </w:r>
      <w:r w:rsidR="00C75E24">
        <w:t xml:space="preserve"> і </w:t>
      </w:r>
      <w:r w:rsidR="00C75E24">
        <w:rPr>
          <w:lang w:val="en-US"/>
        </w:rPr>
        <w:t>BigInteger</w:t>
      </w:r>
      <w:r w:rsidR="00C75E24" w:rsidRPr="00C75E24">
        <w:t>.</w:t>
      </w:r>
      <w:r w:rsidR="00C75E24">
        <w:t xml:space="preserve"> </w:t>
      </w:r>
    </w:p>
    <w:p w:rsidR="00C75E24" w:rsidRDefault="006931F3" w:rsidP="00AB078D">
      <w:pPr>
        <w:pStyle w:val="a"/>
        <w:shd w:val="clear" w:color="auto" w:fill="FFFFFF" w:themeFill="background1"/>
      </w:pPr>
      <w:r w:rsidRPr="00DE57FD">
        <w:t>Серед плюсів можна відмітити простоту</w:t>
      </w:r>
      <w:r w:rsidR="00C75E24">
        <w:t xml:space="preserve"> у використанні бібліотеки та можливість задавити числа трьома різними способами: звичайним числом подвійної точності, об</w:t>
      </w:r>
      <w:r w:rsidR="00C75E24" w:rsidRPr="00C75E24">
        <w:t>’</w:t>
      </w:r>
      <w:r w:rsidR="00C75E24">
        <w:t xml:space="preserve">єктом </w:t>
      </w:r>
      <w:r w:rsidR="00C75E24">
        <w:rPr>
          <w:lang w:val="en-US"/>
        </w:rPr>
        <w:t>BigDecimal</w:t>
      </w:r>
      <w:r w:rsidR="00C75E24">
        <w:t xml:space="preserve"> або </w:t>
      </w:r>
      <w:r w:rsidR="00C75E24">
        <w:rPr>
          <w:lang w:val="en-US"/>
        </w:rPr>
        <w:t>BigInteger</w:t>
      </w:r>
      <w:r w:rsidR="00C75E24">
        <w:t>, або строкою(об</w:t>
      </w:r>
      <w:r w:rsidR="00C75E24" w:rsidRPr="00C75E24">
        <w:t>’</w:t>
      </w:r>
      <w:r w:rsidR="00C75E24">
        <w:t xml:space="preserve">єктом класу </w:t>
      </w:r>
      <w:r w:rsidR="00C75E24">
        <w:rPr>
          <w:lang w:val="en-US"/>
        </w:rPr>
        <w:t>String</w:t>
      </w:r>
      <w:r w:rsidR="00C75E24" w:rsidRPr="00C75E24">
        <w:t>)</w:t>
      </w:r>
      <w:r w:rsidR="00C75E24">
        <w:t xml:space="preserve">. Проте якщо задавати число третім способом, то необхідно його подати за правилами мови </w:t>
      </w:r>
      <w:r w:rsidR="00C75E24">
        <w:rPr>
          <w:lang w:val="en-US"/>
        </w:rPr>
        <w:t>Java</w:t>
      </w:r>
      <w:r w:rsidR="00C75E24" w:rsidRPr="00C75E24">
        <w:rPr>
          <w:lang w:val="ru-RU"/>
        </w:rPr>
        <w:t xml:space="preserve">. </w:t>
      </w:r>
    </w:p>
    <w:p w:rsidR="006931F3" w:rsidRPr="00DE57FD" w:rsidRDefault="006931F3" w:rsidP="00AB078D">
      <w:pPr>
        <w:pStyle w:val="a"/>
        <w:shd w:val="clear" w:color="auto" w:fill="FFFFFF" w:themeFill="background1"/>
      </w:pPr>
      <w:r w:rsidRPr="00DE57FD">
        <w:t xml:space="preserve">До недоліків реалізації можна віднести недостатнє, як для бібліотеки, використання абстракції – інтерфейсів та абстрактних класів. Це може негативно вплинути на подальше розширення продукту, проте забезпечує простоту та меншу кількість класів. </w:t>
      </w: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Pr="00731ED5" w:rsidRDefault="00E2490B" w:rsidP="00AB078D">
      <w:pPr>
        <w:pStyle w:val="a1"/>
        <w:shd w:val="clear" w:color="auto" w:fill="FFFFFF" w:themeFill="background1"/>
        <w:rPr>
          <w:b w:val="0"/>
        </w:rPr>
      </w:pPr>
      <w:bookmarkStart w:id="194" w:name="_Toc342605761"/>
      <w:bookmarkStart w:id="195" w:name="_Toc405835801"/>
      <w:r w:rsidRPr="00731ED5">
        <w:rPr>
          <w:b w:val="0"/>
        </w:rPr>
        <w:lastRenderedPageBreak/>
        <w:t>Список інформаційних джерел</w:t>
      </w:r>
      <w:bookmarkEnd w:id="194"/>
      <w:bookmarkEnd w:id="195"/>
    </w:p>
    <w:p w:rsidR="00E2490B" w:rsidRPr="00E2490B" w:rsidRDefault="00E2490B" w:rsidP="00AB078D">
      <w:pPr>
        <w:pStyle w:val="ListParagraph"/>
        <w:numPr>
          <w:ilvl w:val="0"/>
          <w:numId w:val="23"/>
        </w:numPr>
        <w:shd w:val="clear" w:color="auto" w:fill="FFFFFF" w:themeFill="background1"/>
        <w:spacing w:line="360" w:lineRule="auto"/>
        <w:ind w:left="142" w:firstLine="0"/>
        <w:rPr>
          <w:rFonts w:ascii="Times New Roman" w:hAnsi="Times New Roman" w:cs="Times New Roman"/>
          <w:sz w:val="28"/>
          <w:szCs w:val="28"/>
        </w:rPr>
      </w:pPr>
      <w:r w:rsidRPr="00E2490B">
        <w:rPr>
          <w:rFonts w:ascii="Times New Roman" w:hAnsi="Times New Roman" w:cs="Times New Roman"/>
          <w:sz w:val="28"/>
          <w:szCs w:val="28"/>
        </w:rPr>
        <w:t>Документація Java™ Platform, Standard Edition 7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2490B">
        <w:rPr>
          <w:rFonts w:ascii="Times New Roman" w:hAnsi="Times New Roman" w:cs="Times New Roman"/>
          <w:sz w:val="28"/>
          <w:szCs w:val="28"/>
        </w:rPr>
        <w:t xml:space="preserve">http://docs.oracle.com/javase/7/docs/api/ </w:t>
      </w:r>
    </w:p>
    <w:p w:rsidR="00E2490B" w:rsidRPr="00E2490B" w:rsidRDefault="00E2490B" w:rsidP="00AB078D">
      <w:pPr>
        <w:pStyle w:val="ListParagraph"/>
        <w:numPr>
          <w:ilvl w:val="0"/>
          <w:numId w:val="23"/>
        </w:numPr>
        <w:shd w:val="clear" w:color="auto" w:fill="FFFFFF" w:themeFill="background1"/>
        <w:spacing w:line="360" w:lineRule="auto"/>
        <w:ind w:left="142" w:firstLine="0"/>
        <w:rPr>
          <w:rFonts w:ascii="Times New Roman" w:hAnsi="Times New Roman" w:cs="Times New Roman"/>
          <w:sz w:val="28"/>
          <w:szCs w:val="28"/>
        </w:rPr>
      </w:pPr>
      <w:r w:rsidRPr="00E2490B">
        <w:rPr>
          <w:rFonts w:ascii="Times New Roman" w:hAnsi="Times New Roman" w:cs="Times New Roman"/>
          <w:sz w:val="28"/>
          <w:szCs w:val="28"/>
        </w:rPr>
        <w:t>Фихтенгольц Г. М. Курс дифференциального и интегрального исчисления, тома I, II. — М.: ФИЗМАТЛИТ, 2001.</w:t>
      </w:r>
    </w:p>
    <w:p w:rsidR="00E2490B" w:rsidRPr="00DE57FD" w:rsidRDefault="00E2490B" w:rsidP="00AB078D">
      <w:pPr>
        <w:pStyle w:val="Bibliography"/>
        <w:numPr>
          <w:ilvl w:val="0"/>
          <w:numId w:val="23"/>
        </w:numPr>
        <w:shd w:val="clear" w:color="auto" w:fill="FFFFFF" w:themeFill="background1"/>
        <w:spacing w:after="240" w:line="360" w:lineRule="auto"/>
        <w:ind w:left="142" w:firstLine="0"/>
        <w:rPr>
          <w:noProof/>
        </w:rPr>
      </w:pPr>
      <w:r w:rsidRPr="00DE57FD">
        <w:rPr>
          <w:b/>
          <w:bCs/>
          <w:noProof/>
        </w:rPr>
        <w:t>Gamma E., Helm R., Johnson R., Vlissides J.</w:t>
      </w:r>
      <w:r w:rsidRPr="00DE57FD">
        <w:rPr>
          <w:noProof/>
        </w:rPr>
        <w:t xml:space="preserve"> Design Patterns. Elements of Reusable Object-Oriented Software [Addison-Wesley]. - СПб.: Питер, 2001. - 368 с. - ISBN 5-272-00355-1.</w:t>
      </w:r>
    </w:p>
    <w:p w:rsidR="00E2490B" w:rsidRPr="00DE57FD" w:rsidRDefault="00E2490B" w:rsidP="00AB078D">
      <w:pPr>
        <w:pStyle w:val="Bibliography"/>
        <w:numPr>
          <w:ilvl w:val="0"/>
          <w:numId w:val="23"/>
        </w:numPr>
        <w:shd w:val="clear" w:color="auto" w:fill="FFFFFF" w:themeFill="background1"/>
        <w:spacing w:after="240" w:line="360" w:lineRule="auto"/>
        <w:ind w:left="142" w:firstLine="0"/>
        <w:rPr>
          <w:noProof/>
        </w:rPr>
      </w:pPr>
      <w:r w:rsidRPr="00DE57FD">
        <w:rPr>
          <w:b/>
          <w:bCs/>
          <w:noProof/>
        </w:rPr>
        <w:t>Horstmann S. Cay, Cornell G.</w:t>
      </w:r>
      <w:r w:rsidRPr="00DE57FD">
        <w:rPr>
          <w:noProof/>
        </w:rPr>
        <w:t xml:space="preserve"> Core Java 2. Volume II - Advanced Features [Sun Microsystems Press]. - М.: Издательский дом "Вильямс", 2007. - 1168 с. - ISBN 978-5-8459-1033-2.</w:t>
      </w: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8099F" w:rsidRPr="00AE1EA7" w:rsidRDefault="0038099F" w:rsidP="00AB078D">
      <w:pPr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FD2FAC" w:rsidRDefault="00FD2FAC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490B" w:rsidRPr="00731ED5" w:rsidRDefault="00E2490B" w:rsidP="00AB078D">
      <w:pPr>
        <w:pStyle w:val="a1"/>
        <w:shd w:val="clear" w:color="auto" w:fill="FFFFFF" w:themeFill="background1"/>
        <w:rPr>
          <w:b w:val="0"/>
        </w:rPr>
      </w:pPr>
      <w:bookmarkStart w:id="196" w:name="_Toc342605762"/>
      <w:bookmarkStart w:id="197" w:name="_Toc405835802"/>
      <w:r w:rsidRPr="00731ED5">
        <w:rPr>
          <w:b w:val="0"/>
        </w:rPr>
        <w:lastRenderedPageBreak/>
        <w:t>Додаток А. Програмний код роботи</w:t>
      </w:r>
      <w:bookmarkEnd w:id="196"/>
      <w:bookmarkEnd w:id="197"/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ackage com.sp2.courseWork.BigDemUtil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Decimal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util.Array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static com.sp2.courseWork.BigDemUtils.Utils.*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/ TODO: Auto-generated Javadoc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class for linear util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author Kuzmenko Volodimi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ublic class SimpleLinearUtils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matrix multiplication with BigDecimal arguments MA*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*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mult(final BigDecimal[][] a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inal BigDecimal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m = a.length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n = b[0].length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n!=m)throw new IllegalArgumentException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else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o = b.length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res = new BigDecimal[m][n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sum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m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n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sum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o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sum = sum.add(a[i][k].multiply(b[k][j]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[j] = sum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atrix multiplication with double arguments MA*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matrix MA*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mult(final double[][] a, final double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a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b = new BigDecimal[b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[b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[j] = new BigDecimal(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[j] = new BigDecimal(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vector multiplication with double arguments 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alue result 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mult(final double[] a, final double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b = new BigDecimal[b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b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 multiplication with BigDecimal arguments 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alue result 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mult(final BigDecimal[] a, final BigDecimal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a.length!=b.length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throw new IllegalArgumentException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else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a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a[i].multiply(b[j]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atrix on vector multiplication with BigDecimal arguments MA*B 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ector result M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BigDecimal[][] ma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inal BigDecimal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new BigDecimal[b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s = s.add(ma[i][j].multiply(b[j]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atrix on vector multiplication with double arguments M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ector value M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double[][] ma, final double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ma = new BigDecimal[ma.length][ma[0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b = new BigDecimal[b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m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m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ma[i][j] = new BigDecimal(m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m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vector on matrix multiplication with BigDecimal arguments  A*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ector result A*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BigDecimal[] a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inal BigDecimal[][] m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new BigDecimal[mb[0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sum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res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sum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res.length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sum = sum.add(a[k].multiply(mb[k][j]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j] = sum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vector on matrix multiplication with double arguments A*MB  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b matrix MD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ector result A*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double[] a, final double[][] m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mb = new BigDecimal[mb.length][mb[0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mb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mb[0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mb[i][j] = new BigDecimal(m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a, bm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matrix sum with BigDecimal arguments MA+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+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add(final BigDecimal[][] a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inal BigDecimal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res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[j] = a[i][j].add(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matrix sum with double arguments MA+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+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add(final double[][] a, final double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a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b = new BigDecimal[b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[b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[j] = new BigDecimal(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[j] = new BigDecimal(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dd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um matrix and number with BigDecimal arguments MA+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add(final BigDecimal[][] a, final BigDecimal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res = a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res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[j] = res[i][j].add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um matrices with double arguments MA + 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add(final double[][] a, final double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a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[j] = new BigDecimal(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dd(ba, new BigDecimal(b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difference matrices with BigDecimal arguments MA-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-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sub(final BigDecimal[][] a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inal BigDecimal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res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[j] = a[i][j].subtract(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difference matrices with BigDecimal arguments MA-M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matrix 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rix MA-M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sub(final double[][] a, final double[]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a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b = new BigDecimal[b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[b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[j] = new BigDecimal(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[j] = new BigDecimal(b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ub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atrix on number multiplication with BigDecimal arguments M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value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matrix M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mult(final BigDecimal[][] a, final BigDecimal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res = a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res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[j] = res[i][j].multiply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matrix on number multiplication with double arguments M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matrix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value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matix M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[] mult(final double[][] a, final double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ba = new BigDecimal[a.length][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[a[i]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ba[i]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[j] = new BigDecimal(a[i][j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a, new BigDecimal(b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matrix on number sum with BigDecimal arguments A + 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add(final BigDecimal[] a, final BigDecimal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a[i].add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s sum with BigDecimal arguments A+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add(final double[] a, final double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b = new BigDecimal[b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dd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s sum with double arguments A+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add(final BigDecimal[] a, final BigDecimal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a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res[i].add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 and number sum with double arguments A+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+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add(final double[] a, final double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dd(ba, new BigDecimal(b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difference vectors with BigDecimal arguments A-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b vecto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vevtor A-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sub(final BigDecimal[] a, final BigDecimal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a[i].subtract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difference vectors with double arguments A-A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-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sub(final double[] a, final double[]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b = new BigDecimal[b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b[i] = new BigDecimal(b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ub(ba, b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 on number multiplication with double arguments 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BigDecimal[] a, final BigDecimal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a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res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[i] = a[i].multiply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 on number multiplication with double arguments A*b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b number 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vector A*b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mult(final double[] a, final double b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ba = new BigDecimal[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b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a[i] = new BigDecimal(a[i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ult(ba, new BigDecimal(b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vector sorting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vector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resul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[] sort(BigDecimal[] 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 res = a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Arrays.sort(res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binary search search in matrix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the m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key the key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the i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int binarySearch(BigDecimal[][] ma, BigDecimal key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rrays.binarySearch(ma, key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 xml:space="preserve"> * determinant calculation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determina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det(BigDecimal[][] m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calcResult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ma.length == 2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1 = ma[0][0].multiply(ma[1][1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2 = ma[1][0].multiply(ma[0][1]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calcResult = res1.subtract(res2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 else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koeff =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m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i % 2 == 1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koeff = -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 else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koeff =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ma[0][i].multiply(new BigDecimal(koeff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multiply(det(getMinor(ma, 0, i)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calcResult = calcResult.add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alcResult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inor calculation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trix matrix for calculation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row number row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column number column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the mino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rivate static BigDecimal[][] getMinor(BigDecimal[][] matrix, int row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column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minorLength = matrix.length -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minor = new BigDecimal[minorLength][minor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dI = 0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nt dJ = 0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= minor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J = 0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= minor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i == row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I =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 else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j == column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J =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 else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inor[i - dI][j - dJ] = matrix[i][j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inor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search max element in matrix ma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max ele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max(BigDecimal[] m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max = ma[0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1; i &lt; m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max.compareTo(ma[i]) &lt; 0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ax = ma[i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ax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search min element in matrix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min ele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min(BigDecimal[] m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min = ma[0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1; i &lt; ma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min.compareTo(ma[i]) &gt; 0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in = ma[i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min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matrix transposition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ma matrix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transposition matrix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BigDecimal[][] transpone(BigDecimal[][] m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[][] tmp = new BigDecimal[ma[0].length][ma.length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i = 0; i &lt; ma[0].length; i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j = 0; j &lt; ma.length; j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tmp[i][j] = ma[j][i]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tmp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ackage com.sp2.courseWork.BigDemUtil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Decimal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Integer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MathContext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util.HashMap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/ TODO: Auto-generated Javadoc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utils for library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author Kuzmenko Volodimi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>public class Utils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 MathContext to config library.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static MathContext mc = new MathContext((int) ((Math.pow(2, 7))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 cache data for factorial.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static HashMap&lt;Integer,BigInteger&gt; cache = new HashMap&lt;Integer,BigInteger&gt;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factorial for int argum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n int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n!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public static BigInteger factorial(int n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BigInteger ret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if (n == 0) return BigInteger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if (null != (ret = cache.get(n))) return ret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ret = BigInteger.valueOf(n).multiply(factorial(n-1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cache.put(n, ret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return ret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* factorial with BigInteger argum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* @param n BigInteger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* @return n!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public static BigInteger factorial(BigInteger n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factorial(n.intValue(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arc tangent hyperbolic 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x BigDecimal agr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ata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tanh(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10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x.pow(2 * k + 1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new BigDecimal(2 * k + 1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b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 PI value.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static final BigDecimal PI = new BigDecimal(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"3.14159265358979323846264338327950288419716939937510582097494459230781640628620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89986280348253421170679821480865132823066470938446095505822317253594081284811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45028410270193852110555964462294895493038196442881097566593344612847564823378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678316527120190914564856692346034861045432664821339360726024914127372458700660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631558817488152092096282925409171536436789259036001133053054882046652138414695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194151160943305727036575959195309218611738193261179310511854807446237996274956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35188575272489122793818301194912983367336244065664308602139494639522473719070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217986094370277053921717629317675238467481846766940513200056812714526356082778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577134275778960917363717872146844090122495343014654958537105079227968925892354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201995611212902196086403441815981362977477130996051870721134999999837297804995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105973173281609631859502445945534690830264252230825334468503526193118817101000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313783875288658753320838142061717766914730359825349042875546873115956286388235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378759375195778185778053217122680661300192787661119590921642019893809525720106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548586327886593615338182796823030195203530185296899577362259941389124972177528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347913151557485724245415069595082953311686172785588907509838175463746493931925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506040092770167113900984882401285836160356370766010471018194295559619894676783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44944825537977472684710404753464620804668425906949129331367702898915210475216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205696602405803815019351125338243003558764024749647326391419927260426992279678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235478163600934172164121992458631503028618297455570674983850549458858692699569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092721079750930295532116534498720275596023648066549911988183479775356636980742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654252786255181841757467289097777279380008164706001614524919217321721477235014",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 exponent value.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static final BigDecimal E = new BigDecimal(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"2.71828182845904523536028747135266249775724709369995957496696762772407663035354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59457138217852516642742746639193200305992181741359662904357290033429526059563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073813232862794349076323382988075319525101901157383418793070215408914993488416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50924476146066808226480016847741185374234544243710753907774499206955170276183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860626133138458300075204493382656029760673711320070932870912744374704723069697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20931014169283681902551510865746377211125238978442505695369677078544996996794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686445490598793163688923009879312773617821542499922957635148220826989519366803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31825288693984964651058209392398294887933203625094431173012381970684161403970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983767932068328237646480429531180232878250981945581530175671736133206981125099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61818815930416903515988885193458072738667385894228792284998920868058257492796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04841984443634632449684875602336248270419786232090021609902353043699418491463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409343173814364054625315209618369088870701676839642437814059271456354906130310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72085103837505101157477041718986106873969655212671546889570350354021234078498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933432106817012100562788023519303322474501585390473041995777709350366041699732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972508868769664035557071622684471625607988265178713419512466520103059212366771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943252786753985589448969709640975459185695638023637016211204774272283648961342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251644507818244235294863637214174023889344124796357437026375529444833799801612"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+ "549227850925778256209262264832627793338656648162772516401910590049164499828931"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ackage com.sp2.courseWork.BigDemUtil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Decimal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Integer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static com.sp2.courseWork.BigDemUtils.Utils.*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/ TODO: Auto-generated Javadoc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The Class SimpleMathUtil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author Kuzmenko Volodimi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ublic class SimpleMathUtils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new BigDecimal(BigInteger.ZERO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d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fact =BigInteger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minusOne = BigInteger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inusOne = minusOne.multiply(new BigInteger("-1"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6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x.pow(2*k+1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 = factorial(2*k+1).multiply(minusOne.pow(k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d.divide(new BigDecimal(fact,mc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d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double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in(new BigDecimal(x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in(new BigDecimal(x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static public BigDecimal cos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new BigDecimal(BigInteger.ZERO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d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fact =BigInteger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minusOne = BigInteger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minusOne = minusOne.multiply(new BigInteger("-1"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6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x.pow(2*k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 = factorial(2*k).multiply(minusOne.pow(k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d.divide(new BigDecimal(fact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d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os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i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os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os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sin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cos(x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tang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tan( 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cos 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sin(x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si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x.abs().compareTo(BigDecimal.ONE)==1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throw new IllegalArgumentException("|x|&lt;1"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else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fact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fact2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=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g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Integer two = new BigInteger("2"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70 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1 = factorial(2*k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2 = factorial(k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2 = fact2.pow(2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2 = fact2.multiply(new BigInteger(Integer.toString(2*k+1)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act2 = fact2.multiply(two.pow(2*k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new BigDecimal(fact1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new BigDecimal(fact2,mc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g = x.pow(2*k+1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multiply(g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b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si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si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si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si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co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os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if (x.abs().compareTo(BigDecimal.ONE)==1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throw new IllegalArgumentException("|x|&lt;1"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else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pito2 = PI.divide(new BigDecimal(2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pito2.subtract(asin(x), mc);</w:t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ine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os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cos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co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os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cos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ta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g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6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new BigDecimal((2*k+1)*Math.pow(-1, k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g = x.pow(2*k+1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g = g.divide(b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g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ta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c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ta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c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c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tan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pito2 = PI.divide(new BigDecimal(2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pito2.subtract(atan(x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tan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c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ar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ata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actan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ata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h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exp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subtract(exp(x.multiply(new BigDecimal(-1))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divide(new BigDecimal(2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h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inh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inh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inh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osh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exp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exp(x.multiply(new BigDecimal(-1))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divide(new BigDecimal(2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osh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os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sine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os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osh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os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ta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h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sinh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cosh(x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b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ta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h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tanh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ta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tanh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tanh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h(final 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BigDecimal.ONE.divide(tanh(x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double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ctanh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h(final 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ctanh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hyperbolic cotangen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ctanh(final 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exp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exponent with double argum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double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exp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exp(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exp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exponent with BigDecimal agrum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exp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exp(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d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6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x.pow(k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d.divide(new BigDecimal(factorial(k))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d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exponent with String argum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exp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exp(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exp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natural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n(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x.subtract(BigDecimal.ONE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x.add(BigDecimal.ONE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d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0; k &lt; 90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BigDecimal.ONE.divide(new BigDecimal(2*k+1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 = d.multiply(b.pow(2*k+1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add(d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.multiply(new BigDecimal(2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natural logarithm with double arguments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double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n(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ln(new BigDecimal(x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natural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n(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ln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mmon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in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g(BigDecimal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ln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ln(10.0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.divide(b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mmon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g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g(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lg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common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g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g(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the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og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og(BigDecimal x, BigDecimal 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res = ln(x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ln(a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.divide(b, 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the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og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og(double x, double 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log(new BigDecimal(x), new BigDecimal(x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logarithm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a the a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log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log(String x, String a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log(new BigDecimal(x,mc), new BigDecimal(a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quare roo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BigDecimal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qrt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qrt(BigDecimal 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 xml:space="preserve">   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if (x.signum() &lt; 0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    throw new IllegalArgumentException("x &lt; 0"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BigInteger n = x.movePointRight(mc.getPrecision() &lt;&lt; 1).toBigInteger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int bits = (n.bitLength() + 1) &gt;&gt; 1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BigInteger ix = n.shiftRight(bits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BigInteger ixPrev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do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    ixPrev = ix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    ix = ix.add(n.divide(ix)).shiftRight(1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    Thread.yield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} while (ix.compareTo(ixPrev) != 0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return new BigDecimal(ix,mc.getPrecision(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       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quare roo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double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qrt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qrt(double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qrt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square root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String argument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sqrt(x)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sqrt(String x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sqrt(new BigDecimal(x,mc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ackage com.sp2.courseWork.BigDemUtil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math.BigDecimal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java.util.Random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static com.sp2.courseWork.BigDemUtils.Utils.*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import static com.sp2.courseWork.BigDemUtils.SimpleMathUtils.*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/ TODO: Auto-generated Javadoc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Class for store erf, factorial nad random function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 @author Kuzmenko Volodimi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public class OtherMathUtils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lastRenderedPageBreak/>
        <w:tab/>
        <w:t xml:space="preserve"> * error function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param x argument function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result value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erf (final BigDecimal x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b = new BigDecimal(2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 = b.divide(sqrt(PI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BigDecimal d1, d2,d3,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BigDecimal.ZERO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n = 0; n &lt; 100; n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1 = x.divide(new BigDecimal(2*n+1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2 = BigDecimal.ONE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for (int k = 1; k &lt;= n; k++) 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3 = x.pow(2).multiply(new BigDecimal(-1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2 = d2.multiply(d3.divide(new BigDecimal(k),mc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d1 = d1.multiply(d2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res.add(d1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s = res.multiply(b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res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function for uniformly distribution between 0 and 1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random number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nextRandom(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andom random = new Random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new BigDecimal(random.nextDouble(),mc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/*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function for standard normal distribution .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 @return random number for this distribution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 xml:space="preserve"> */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public static BigDecimal nextGaussian(){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andom random = new Random(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  <w:t>return new BigDecimal(random.nextGaussian());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ab/>
      </w:r>
      <w:r w:rsidRPr="00E2490B">
        <w:rPr>
          <w:rFonts w:ascii="Times New Roman" w:hAnsi="Times New Roman" w:cs="Times New Roman"/>
          <w:sz w:val="20"/>
          <w:szCs w:val="20"/>
        </w:rPr>
        <w:tab/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E2490B">
        <w:rPr>
          <w:rFonts w:ascii="Times New Roman" w:hAnsi="Times New Roman" w:cs="Times New Roman"/>
          <w:sz w:val="20"/>
          <w:szCs w:val="20"/>
        </w:rPr>
        <w:t>}</w:t>
      </w: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E2490B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:rsidR="00E2490B" w:rsidRPr="00AE1EA7" w:rsidRDefault="00E2490B" w:rsidP="00AB078D">
      <w:pPr>
        <w:pStyle w:val="ListParagraph"/>
        <w:shd w:val="clear" w:color="auto" w:fill="FFFFFF" w:themeFill="background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sectPr w:rsidR="00E2490B" w:rsidRPr="00AE1EA7" w:rsidSect="00617C5B">
      <w:footerReference w:type="default" r:id="rId113"/>
      <w:pgSz w:w="11906" w:h="16838"/>
      <w:pgMar w:top="1134" w:right="851" w:bottom="1134" w:left="1701" w:header="709" w:footer="79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488D" w:rsidRDefault="00C7488D" w:rsidP="0024735E">
      <w:pPr>
        <w:spacing w:after="0" w:line="240" w:lineRule="auto"/>
      </w:pPr>
      <w:r>
        <w:separator/>
      </w:r>
    </w:p>
  </w:endnote>
  <w:endnote w:type="continuationSeparator" w:id="0">
    <w:p w:rsidR="00C7488D" w:rsidRDefault="00C7488D" w:rsidP="002473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5584157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:rsidR="00956BC4" w:rsidRPr="0024735E" w:rsidRDefault="00956BC4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473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4735E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2473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7210D">
          <w:rPr>
            <w:rFonts w:ascii="Times New Roman" w:hAnsi="Times New Roman" w:cs="Times New Roman"/>
            <w:noProof/>
            <w:sz w:val="28"/>
            <w:szCs w:val="28"/>
          </w:rPr>
          <w:t>16</w:t>
        </w:r>
        <w:r w:rsidRPr="0024735E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  <w:p w:rsidR="00956BC4" w:rsidRDefault="00956B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488D" w:rsidRDefault="00C7488D" w:rsidP="0024735E">
      <w:pPr>
        <w:spacing w:after="0" w:line="240" w:lineRule="auto"/>
      </w:pPr>
      <w:r>
        <w:separator/>
      </w:r>
    </w:p>
  </w:footnote>
  <w:footnote w:type="continuationSeparator" w:id="0">
    <w:p w:rsidR="00C7488D" w:rsidRDefault="00C7488D" w:rsidP="002473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914E7D"/>
    <w:multiLevelType w:val="multilevel"/>
    <w:tmpl w:val="C812D9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83210A3"/>
    <w:multiLevelType w:val="multilevel"/>
    <w:tmpl w:val="D6BC65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93B3A95"/>
    <w:multiLevelType w:val="multilevel"/>
    <w:tmpl w:val="4202C6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0DA80D63"/>
    <w:multiLevelType w:val="multilevel"/>
    <w:tmpl w:val="933ABBF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135C5F39"/>
    <w:multiLevelType w:val="multilevel"/>
    <w:tmpl w:val="A0124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1C62079C"/>
    <w:multiLevelType w:val="multilevel"/>
    <w:tmpl w:val="528888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1DBD01C9"/>
    <w:multiLevelType w:val="multilevel"/>
    <w:tmpl w:val="74D8F7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1F897989"/>
    <w:multiLevelType w:val="hybridMultilevel"/>
    <w:tmpl w:val="EF0C55C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145139"/>
    <w:multiLevelType w:val="multilevel"/>
    <w:tmpl w:val="7B9CB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294D29B7"/>
    <w:multiLevelType w:val="hybridMultilevel"/>
    <w:tmpl w:val="4C469CC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DD0273"/>
    <w:multiLevelType w:val="multilevel"/>
    <w:tmpl w:val="3530CE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37C42537"/>
    <w:multiLevelType w:val="multilevel"/>
    <w:tmpl w:val="ED16F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0C46328"/>
    <w:multiLevelType w:val="hybridMultilevel"/>
    <w:tmpl w:val="6BD0903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710DB2"/>
    <w:multiLevelType w:val="multilevel"/>
    <w:tmpl w:val="19763D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F77440C"/>
    <w:multiLevelType w:val="multilevel"/>
    <w:tmpl w:val="87BE2E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506B4CC1"/>
    <w:multiLevelType w:val="multilevel"/>
    <w:tmpl w:val="7FAEC6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54E7584D"/>
    <w:multiLevelType w:val="multilevel"/>
    <w:tmpl w:val="9F3A20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5E18791B"/>
    <w:multiLevelType w:val="multilevel"/>
    <w:tmpl w:val="CAE2E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63CB2BDE"/>
    <w:multiLevelType w:val="multilevel"/>
    <w:tmpl w:val="3EEE79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727420F7"/>
    <w:multiLevelType w:val="multilevel"/>
    <w:tmpl w:val="DCCE60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73C92759"/>
    <w:multiLevelType w:val="multilevel"/>
    <w:tmpl w:val="6DAA8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9353C45"/>
    <w:multiLevelType w:val="hybridMultilevel"/>
    <w:tmpl w:val="B54005C2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ABF4723"/>
    <w:multiLevelType w:val="multilevel"/>
    <w:tmpl w:val="BCB61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3"/>
  </w:num>
  <w:num w:numId="3">
    <w:abstractNumId w:val="21"/>
  </w:num>
  <w:num w:numId="4">
    <w:abstractNumId w:val="12"/>
  </w:num>
  <w:num w:numId="5">
    <w:abstractNumId w:val="0"/>
  </w:num>
  <w:num w:numId="6">
    <w:abstractNumId w:val="20"/>
  </w:num>
  <w:num w:numId="7">
    <w:abstractNumId w:val="14"/>
  </w:num>
  <w:num w:numId="8">
    <w:abstractNumId w:val="1"/>
  </w:num>
  <w:num w:numId="9">
    <w:abstractNumId w:val="15"/>
  </w:num>
  <w:num w:numId="10">
    <w:abstractNumId w:val="10"/>
  </w:num>
  <w:num w:numId="11">
    <w:abstractNumId w:val="22"/>
  </w:num>
  <w:num w:numId="12">
    <w:abstractNumId w:val="11"/>
  </w:num>
  <w:num w:numId="13">
    <w:abstractNumId w:val="5"/>
  </w:num>
  <w:num w:numId="14">
    <w:abstractNumId w:val="13"/>
  </w:num>
  <w:num w:numId="15">
    <w:abstractNumId w:val="8"/>
  </w:num>
  <w:num w:numId="16">
    <w:abstractNumId w:val="18"/>
  </w:num>
  <w:num w:numId="17">
    <w:abstractNumId w:val="2"/>
  </w:num>
  <w:num w:numId="18">
    <w:abstractNumId w:val="6"/>
  </w:num>
  <w:num w:numId="19">
    <w:abstractNumId w:val="19"/>
  </w:num>
  <w:num w:numId="20">
    <w:abstractNumId w:val="17"/>
  </w:num>
  <w:num w:numId="21">
    <w:abstractNumId w:val="16"/>
  </w:num>
  <w:num w:numId="22">
    <w:abstractNumId w:val="4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hideGrammaticalError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2FAC"/>
    <w:rsid w:val="00032436"/>
    <w:rsid w:val="000B3892"/>
    <w:rsid w:val="000C6202"/>
    <w:rsid w:val="001146B8"/>
    <w:rsid w:val="001372FD"/>
    <w:rsid w:val="002466FA"/>
    <w:rsid w:val="0024735E"/>
    <w:rsid w:val="00254D9A"/>
    <w:rsid w:val="00255CCC"/>
    <w:rsid w:val="0027210D"/>
    <w:rsid w:val="002A786F"/>
    <w:rsid w:val="002B559B"/>
    <w:rsid w:val="002D13C5"/>
    <w:rsid w:val="002D34EE"/>
    <w:rsid w:val="00310360"/>
    <w:rsid w:val="0031287B"/>
    <w:rsid w:val="003432BF"/>
    <w:rsid w:val="0038099F"/>
    <w:rsid w:val="003D6D2B"/>
    <w:rsid w:val="00415C90"/>
    <w:rsid w:val="0042487F"/>
    <w:rsid w:val="00476647"/>
    <w:rsid w:val="0048098F"/>
    <w:rsid w:val="004C3B9E"/>
    <w:rsid w:val="004E0FAF"/>
    <w:rsid w:val="0054442B"/>
    <w:rsid w:val="00565FAD"/>
    <w:rsid w:val="005662B1"/>
    <w:rsid w:val="00573C10"/>
    <w:rsid w:val="00574748"/>
    <w:rsid w:val="005A2D8B"/>
    <w:rsid w:val="005D6658"/>
    <w:rsid w:val="00617C5B"/>
    <w:rsid w:val="0063334F"/>
    <w:rsid w:val="00640592"/>
    <w:rsid w:val="006445CB"/>
    <w:rsid w:val="00680BE0"/>
    <w:rsid w:val="006931F3"/>
    <w:rsid w:val="006E3C69"/>
    <w:rsid w:val="006E3FC9"/>
    <w:rsid w:val="00721C60"/>
    <w:rsid w:val="00731ED5"/>
    <w:rsid w:val="007751AF"/>
    <w:rsid w:val="00781186"/>
    <w:rsid w:val="0078749F"/>
    <w:rsid w:val="008119AB"/>
    <w:rsid w:val="008252C5"/>
    <w:rsid w:val="0083126E"/>
    <w:rsid w:val="008B67A6"/>
    <w:rsid w:val="008C6B2A"/>
    <w:rsid w:val="008C6B49"/>
    <w:rsid w:val="00910FCC"/>
    <w:rsid w:val="00956BC4"/>
    <w:rsid w:val="009B0A81"/>
    <w:rsid w:val="00A15ECE"/>
    <w:rsid w:val="00A855CC"/>
    <w:rsid w:val="00A90E12"/>
    <w:rsid w:val="00AA3DE9"/>
    <w:rsid w:val="00AB078D"/>
    <w:rsid w:val="00AB1398"/>
    <w:rsid w:val="00AE1EA7"/>
    <w:rsid w:val="00AF1BA2"/>
    <w:rsid w:val="00B50684"/>
    <w:rsid w:val="00B826F3"/>
    <w:rsid w:val="00B8389F"/>
    <w:rsid w:val="00B8730A"/>
    <w:rsid w:val="00B907BE"/>
    <w:rsid w:val="00BB79B8"/>
    <w:rsid w:val="00BE6D4C"/>
    <w:rsid w:val="00C72F9D"/>
    <w:rsid w:val="00C7488D"/>
    <w:rsid w:val="00C75E24"/>
    <w:rsid w:val="00D03CBF"/>
    <w:rsid w:val="00D45C22"/>
    <w:rsid w:val="00D7205C"/>
    <w:rsid w:val="00D732F2"/>
    <w:rsid w:val="00D86BA8"/>
    <w:rsid w:val="00DB3527"/>
    <w:rsid w:val="00DF0498"/>
    <w:rsid w:val="00E2490B"/>
    <w:rsid w:val="00E27715"/>
    <w:rsid w:val="00FD2FAC"/>
    <w:rsid w:val="00FE0CCE"/>
    <w:rsid w:val="00FF1A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F74A386B-6F97-4715-B92E-1B7F3194B0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12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126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C6B4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C6B4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4735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12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3126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C6B4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C6B4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FD2FA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3126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3126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3126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3126E"/>
    <w:rPr>
      <w:color w:val="0563C1" w:themeColor="hyperlink"/>
      <w:u w:val="single"/>
    </w:rPr>
  </w:style>
  <w:style w:type="paragraph" w:customStyle="1" w:styleId="a">
    <w:name w:val="Обычный по ширине"/>
    <w:basedOn w:val="Normal"/>
    <w:link w:val="a0"/>
    <w:qFormat/>
    <w:rsid w:val="002466FA"/>
    <w:pPr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0">
    <w:name w:val="Обычный по ширине Знак"/>
    <w:basedOn w:val="DefaultParagraphFont"/>
    <w:link w:val="a"/>
    <w:rsid w:val="002466FA"/>
    <w:rPr>
      <w:rFonts w:ascii="Times New Roman" w:eastAsia="Times New Roman" w:hAnsi="Times New Roman" w:cs="Times New Roman"/>
      <w:sz w:val="28"/>
      <w:szCs w:val="24"/>
      <w:lang w:eastAsia="ru-RU"/>
    </w:rPr>
  </w:style>
  <w:style w:type="table" w:styleId="TableGrid">
    <w:name w:val="Table Grid"/>
    <w:basedOn w:val="TableNormal"/>
    <w:uiPriority w:val="39"/>
    <w:rsid w:val="004C3B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2D34EE"/>
  </w:style>
  <w:style w:type="character" w:styleId="PlaceholderText">
    <w:name w:val="Placeholder Text"/>
    <w:basedOn w:val="DefaultParagraphFont"/>
    <w:uiPriority w:val="99"/>
    <w:semiHidden/>
    <w:rsid w:val="00476647"/>
    <w:rPr>
      <w:color w:val="808080"/>
    </w:rPr>
  </w:style>
  <w:style w:type="character" w:customStyle="1" w:styleId="tabend">
    <w:name w:val="tabend"/>
    <w:basedOn w:val="DefaultParagraphFont"/>
    <w:rsid w:val="008C6B49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C6B4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C6B49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Strong1">
    <w:name w:val="Strong1"/>
    <w:basedOn w:val="DefaultParagraphFont"/>
    <w:rsid w:val="008C6B49"/>
  </w:style>
  <w:style w:type="character" w:styleId="HTMLCode">
    <w:name w:val="HTML Code"/>
    <w:basedOn w:val="DefaultParagraphFont"/>
    <w:uiPriority w:val="99"/>
    <w:semiHidden/>
    <w:unhideWhenUsed/>
    <w:rsid w:val="008C6B49"/>
    <w:rPr>
      <w:rFonts w:ascii="Courier New" w:eastAsia="Times New Roman" w:hAnsi="Courier New" w:cs="Courier New"/>
      <w:sz w:val="20"/>
      <w:szCs w:val="20"/>
    </w:rPr>
  </w:style>
  <w:style w:type="character" w:styleId="Strong">
    <w:name w:val="Strong"/>
    <w:basedOn w:val="DefaultParagraphFont"/>
    <w:uiPriority w:val="22"/>
    <w:qFormat/>
    <w:rsid w:val="008C6B49"/>
    <w:rPr>
      <w:b/>
      <w:bCs/>
    </w:rPr>
  </w:style>
  <w:style w:type="paragraph" w:customStyle="1" w:styleId="a1">
    <w:name w:val="ВСТУП"/>
    <w:basedOn w:val="Heading1"/>
    <w:next w:val="a"/>
    <w:rsid w:val="006931F3"/>
    <w:pPr>
      <w:keepLines w:val="0"/>
      <w:pageBreakBefore/>
      <w:tabs>
        <w:tab w:val="left" w:pos="851"/>
      </w:tabs>
      <w:spacing w:after="240" w:line="240" w:lineRule="auto"/>
      <w:jc w:val="center"/>
    </w:pPr>
    <w:rPr>
      <w:rFonts w:ascii="Times New Roman" w:eastAsia="Times New Roman" w:hAnsi="Times New Roman" w:cs="Times New Roman"/>
      <w:b/>
      <w:bCs/>
      <w:caps/>
      <w:color w:val="auto"/>
      <w:kern w:val="32"/>
      <w:sz w:val="28"/>
      <w:szCs w:val="28"/>
      <w:lang w:eastAsia="ru-RU"/>
    </w:rPr>
  </w:style>
  <w:style w:type="paragraph" w:styleId="Bibliography">
    <w:name w:val="Bibliography"/>
    <w:basedOn w:val="Normal"/>
    <w:next w:val="Normal"/>
    <w:uiPriority w:val="37"/>
    <w:unhideWhenUsed/>
    <w:rsid w:val="00E24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rsid w:val="005D6658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2473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735E"/>
  </w:style>
  <w:style w:type="paragraph" w:styleId="Footer">
    <w:name w:val="footer"/>
    <w:basedOn w:val="Normal"/>
    <w:link w:val="FooterChar"/>
    <w:uiPriority w:val="99"/>
    <w:unhideWhenUsed/>
    <w:rsid w:val="002473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735E"/>
  </w:style>
  <w:style w:type="character" w:customStyle="1" w:styleId="Heading9Char">
    <w:name w:val="Heading 9 Char"/>
    <w:basedOn w:val="DefaultParagraphFont"/>
    <w:link w:val="Heading9"/>
    <w:uiPriority w:val="9"/>
    <w:semiHidden/>
    <w:rsid w:val="0024735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E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55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05362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84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9920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33823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338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1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41818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836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701731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6778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9282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54022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24172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85414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691865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957498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70728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610883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4788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68692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93118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2742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4785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318644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9220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637972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11669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714213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027431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7260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66414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2559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7913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8963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36459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17947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72559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477820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95916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42733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38240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4246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971211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235984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622282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6120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370196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13434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073921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6729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635120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553104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11972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460784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91633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98523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403355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644381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003553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203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18179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88542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4924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4135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418218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7034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59851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838133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34313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534981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93614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3190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98964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44117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58882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23441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98929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55392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290500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8708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2594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5728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1874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746712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00835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37211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90461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07112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86454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15295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448099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23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86617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409623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669160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891436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28064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05190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40793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0782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43204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815291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6555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56131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53403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76530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852751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871822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354624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55603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241172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352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3402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72888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745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0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5137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113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8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72001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76629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49031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675574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38310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146013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11328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6332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63987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85897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71931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599657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2813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926801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715709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02328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2379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409347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24464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282261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19858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4010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88154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7647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055412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73452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757034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2906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358846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619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1679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65727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687423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0911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68109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15369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8988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10500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334042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893443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93341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001974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341071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7182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100683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7738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517380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070222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828824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91727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89868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533511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00780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245799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1779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910531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29614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4366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78315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70181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156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54050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2973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68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160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654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70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828158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59642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346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59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467914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92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58865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1718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4969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31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01257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92747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400597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349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45851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4943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1689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8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645774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05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26452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44752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971717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83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9348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797315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353908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C:\Users\Vova\workspace%203%20kurs\sp.course_work\doc\com\sp2\courseWork\BigDemUtils\SimpleMathUtils.html" TargetMode="External"/><Relationship Id="rId21" Type="http://schemas.openxmlformats.org/officeDocument/2006/relationships/hyperlink" Target="file:///C:\Users\Vova\workspace%203%20kurs\sp.course_work\doc\com\sp2\courseWork\BigDemUtils\SimpleMathUtils.html" TargetMode="External"/><Relationship Id="rId42" Type="http://schemas.openxmlformats.org/officeDocument/2006/relationships/hyperlink" Target="file:///C:\Users\Vova\workspace%203%20kurs\sp.course_work\doc\com\sp2\courseWork\BigDemUtils\SimpleMathUtils.html" TargetMode="External"/><Relationship Id="rId47" Type="http://schemas.openxmlformats.org/officeDocument/2006/relationships/hyperlink" Target="file:///C:\Users\Vova\workspace%203%20kurs\sp.course_work\doc\com\sp2\courseWork\BigDemUtils\SimpleMathUtils.html" TargetMode="External"/><Relationship Id="rId63" Type="http://schemas.openxmlformats.org/officeDocument/2006/relationships/hyperlink" Target="file:///C:\Users\Vova\workspace%203%20kurs\sp.course_work\doc\com\sp2\courseWork\BigDemUtils\SimpleMathUtils.html" TargetMode="External"/><Relationship Id="rId68" Type="http://schemas.openxmlformats.org/officeDocument/2006/relationships/hyperlink" Target="file:///C:\Users\Vova\workspace%203%20kurs\sp.course_work\doc\com\sp2\courseWork\BigDemUtils\SimpleMathUtils.html" TargetMode="External"/><Relationship Id="rId84" Type="http://schemas.openxmlformats.org/officeDocument/2006/relationships/hyperlink" Target="file:///C:\Users\Vova\workspace%203%20kurs\sp.course_work\doc\com\sp2\courseWork\BigDemUtils\SimpleLinearUtils.html" TargetMode="External"/><Relationship Id="rId89" Type="http://schemas.openxmlformats.org/officeDocument/2006/relationships/hyperlink" Target="file:///C:\Users\Vova\workspace%203%20kurs\sp.course_work\doc\com\sp2\courseWork\BigDemUtils\SimpleLinearUtils.html" TargetMode="External"/><Relationship Id="rId112" Type="http://schemas.openxmlformats.org/officeDocument/2006/relationships/image" Target="media/image5.png"/><Relationship Id="rId16" Type="http://schemas.openxmlformats.org/officeDocument/2006/relationships/hyperlink" Target="file:///C:\Users\Vova\workspace%203%20kurs\sp.course_work\doc\com\sp2\courseWork\BigDemUtils\OtherMathUtils.html" TargetMode="External"/><Relationship Id="rId107" Type="http://schemas.openxmlformats.org/officeDocument/2006/relationships/hyperlink" Target="file:///C:\Users\Vova\workspace%203%20kurs\sp.course_work\doc\com\sp2\courseWork\BigDemUtils\Utils.html" TargetMode="External"/><Relationship Id="rId11" Type="http://schemas.openxmlformats.org/officeDocument/2006/relationships/package" Target="embeddings/Microsoft_Visio_Drawing2.vsdx"/><Relationship Id="rId32" Type="http://schemas.openxmlformats.org/officeDocument/2006/relationships/hyperlink" Target="file:///C:\Users\Vova\workspace%203%20kurs\sp.course_work\doc\com\sp2\courseWork\BigDemUtils\SimpleMathUtils.html" TargetMode="External"/><Relationship Id="rId37" Type="http://schemas.openxmlformats.org/officeDocument/2006/relationships/hyperlink" Target="file:///C:\Users\Vova\workspace%203%20kurs\sp.course_work\doc\com\sp2\courseWork\BigDemUtils\SimpleMathUtils.html" TargetMode="External"/><Relationship Id="rId53" Type="http://schemas.openxmlformats.org/officeDocument/2006/relationships/hyperlink" Target="file:///C:\Users\Vova\workspace%203%20kurs\sp.course_work\doc\com\sp2\courseWork\BigDemUtils\SimpleMathUtils.html" TargetMode="External"/><Relationship Id="rId58" Type="http://schemas.openxmlformats.org/officeDocument/2006/relationships/hyperlink" Target="file:///C:\Users\Vova\workspace%203%20kurs\sp.course_work\doc\com\sp2\courseWork\BigDemUtils\SimpleMathUtils.html" TargetMode="External"/><Relationship Id="rId74" Type="http://schemas.openxmlformats.org/officeDocument/2006/relationships/hyperlink" Target="file:///C:\Users\Vova\workspace%203%20kurs\sp.course_work\doc\com\sp2\courseWork\BigDemUtils\SimpleLinearUtils.html" TargetMode="External"/><Relationship Id="rId79" Type="http://schemas.openxmlformats.org/officeDocument/2006/relationships/hyperlink" Target="file:///C:\Users\Vova\workspace%203%20kurs\sp.course_work\doc\com\sp2\courseWork\BigDemUtils\SimpleLinearUtils.html" TargetMode="External"/><Relationship Id="rId102" Type="http://schemas.openxmlformats.org/officeDocument/2006/relationships/hyperlink" Target="file:///C:\Users\Vova\workspace%203%20kurs\sp.course_work\doc\com\sp2\courseWork\BigDemUtils\SimpleLinearUtils.html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file:///C:\Users\Vova\workspace%203%20kurs\sp.course_work\doc\com\sp2\courseWork\BigDemUtils\SimpleLinearUtils.html" TargetMode="External"/><Relationship Id="rId95" Type="http://schemas.openxmlformats.org/officeDocument/2006/relationships/hyperlink" Target="file:///C:\Users\Vova\workspace%203%20kurs\sp.course_work\doc\com\sp2\courseWork\BigDemUtils\SimpleLinearUtils.html" TargetMode="External"/><Relationship Id="rId22" Type="http://schemas.openxmlformats.org/officeDocument/2006/relationships/hyperlink" Target="file:///C:\Users\Vova\workspace%203%20kurs\sp.course_work\doc\com\sp2\courseWork\BigDemUtils\SimpleMathUtils.html" TargetMode="External"/><Relationship Id="rId27" Type="http://schemas.openxmlformats.org/officeDocument/2006/relationships/hyperlink" Target="file:///C:\Users\Vova\workspace%203%20kurs\sp.course_work\doc\com\sp2\courseWork\BigDemUtils\SimpleMathUtils.html" TargetMode="External"/><Relationship Id="rId43" Type="http://schemas.openxmlformats.org/officeDocument/2006/relationships/hyperlink" Target="file:///C:\Users\Vova\workspace%203%20kurs\sp.course_work\doc\com\sp2\courseWork\BigDemUtils\SimpleMathUtils.html" TargetMode="External"/><Relationship Id="rId48" Type="http://schemas.openxmlformats.org/officeDocument/2006/relationships/hyperlink" Target="file:///C:\Users\Vova\workspace%203%20kurs\sp.course_work\doc\com\sp2\courseWork\BigDemUtils\SimpleMathUtils.html" TargetMode="External"/><Relationship Id="rId64" Type="http://schemas.openxmlformats.org/officeDocument/2006/relationships/hyperlink" Target="file:///C:\Users\Vova\workspace%203%20kurs\sp.course_work\doc\com\sp2\courseWork\BigDemUtils\SimpleMathUtils.html" TargetMode="External"/><Relationship Id="rId69" Type="http://schemas.openxmlformats.org/officeDocument/2006/relationships/hyperlink" Target="file:///C:\Users\Vova\workspace%203%20kurs\sp.course_work\doc\com\sp2\courseWork\BigDemUtils\SimpleMathUtils.html" TargetMode="External"/><Relationship Id="rId113" Type="http://schemas.openxmlformats.org/officeDocument/2006/relationships/footer" Target="footer1.xml"/><Relationship Id="rId80" Type="http://schemas.openxmlformats.org/officeDocument/2006/relationships/hyperlink" Target="file:///C:\Users\Vova\workspace%203%20kurs\sp.course_work\doc\com\sp2\courseWork\BigDemUtils\SimpleLinearUtils.html" TargetMode="External"/><Relationship Id="rId85" Type="http://schemas.openxmlformats.org/officeDocument/2006/relationships/hyperlink" Target="file:///C:\Users\Vova\workspace%203%20kurs\sp.course_work\doc\com\sp2\courseWork\BigDemUtils\SimpleLinearUtils.html" TargetMode="External"/><Relationship Id="rId12" Type="http://schemas.openxmlformats.org/officeDocument/2006/relationships/image" Target="media/image3.emf"/><Relationship Id="rId17" Type="http://schemas.openxmlformats.org/officeDocument/2006/relationships/hyperlink" Target="file:///C:\Users\Vova\workspace%203%20kurs\sp.course_work\doc\com\sp2\courseWork\BigDemUtils\SimpleLinearUtils.html" TargetMode="External"/><Relationship Id="rId33" Type="http://schemas.openxmlformats.org/officeDocument/2006/relationships/hyperlink" Target="file:///C:\Users\Vova\workspace%203%20kurs\sp.course_work\doc\com\sp2\courseWork\BigDemUtils\SimpleMathUtils.html" TargetMode="External"/><Relationship Id="rId38" Type="http://schemas.openxmlformats.org/officeDocument/2006/relationships/hyperlink" Target="file:///C:\Users\Vova\workspace%203%20kurs\sp.course_work\doc\com\sp2\courseWork\BigDemUtils\SimpleMathUtils.html" TargetMode="External"/><Relationship Id="rId59" Type="http://schemas.openxmlformats.org/officeDocument/2006/relationships/hyperlink" Target="file:///C:\Users\Vova\workspace%203%20kurs\sp.course_work\doc\com\sp2\courseWork\BigDemUtils\SimpleMathUtils.html" TargetMode="External"/><Relationship Id="rId103" Type="http://schemas.openxmlformats.org/officeDocument/2006/relationships/hyperlink" Target="file:///C:\Users\Vova\workspace%203%20kurs\sp.course_work\doc\com\sp2\courseWork\BigDemUtils\OtherMathUtils.html" TargetMode="External"/><Relationship Id="rId108" Type="http://schemas.openxmlformats.org/officeDocument/2006/relationships/hyperlink" Target="file:///C:\Users\Vova\workspace%203%20kurs\sp.course_work\doc\com\sp2\courseWork\BigDemUtils\Utils.html" TargetMode="External"/><Relationship Id="rId54" Type="http://schemas.openxmlformats.org/officeDocument/2006/relationships/hyperlink" Target="file:///C:\Users\Vova\workspace%203%20kurs\sp.course_work\doc\com\sp2\courseWork\BigDemUtils\SimpleMathUtils.html" TargetMode="External"/><Relationship Id="rId70" Type="http://schemas.openxmlformats.org/officeDocument/2006/relationships/hyperlink" Target="file:///C:\Users\Vova\workspace%203%20kurs\sp.course_work\doc\com\sp2\courseWork\BigDemUtils\SimpleMathUtils.html" TargetMode="External"/><Relationship Id="rId75" Type="http://schemas.openxmlformats.org/officeDocument/2006/relationships/hyperlink" Target="file:///C:\Users\Vova\workspace%203%20kurs\sp.course_work\doc\com\sp2\courseWork\BigDemUtils\SimpleLinearUtils.html" TargetMode="External"/><Relationship Id="rId91" Type="http://schemas.openxmlformats.org/officeDocument/2006/relationships/hyperlink" Target="file:///C:\Users\Vova\workspace%203%20kurs\sp.course_work\doc\com\sp2\courseWork\BigDemUtils\SimpleLinearUtils.html" TargetMode="External"/><Relationship Id="rId96" Type="http://schemas.openxmlformats.org/officeDocument/2006/relationships/hyperlink" Target="file:///C:\Users\Vova\workspace%203%20kurs\sp.course_work\doc\com\sp2\courseWork\BigDemUtils\SimpleLinearUtil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C:\Users\Vova\workspace%203%20kurs\sp.course_work\doc\com\sp2\courseWork\test\package-summary.html" TargetMode="External"/><Relationship Id="rId23" Type="http://schemas.openxmlformats.org/officeDocument/2006/relationships/hyperlink" Target="file:///C:\Users\Vova\workspace%203%20kurs\sp.course_work\doc\com\sp2\courseWork\BigDemUtils\SimpleMathUtils.html" TargetMode="External"/><Relationship Id="rId28" Type="http://schemas.openxmlformats.org/officeDocument/2006/relationships/hyperlink" Target="file:///C:\Users\Vova\workspace%203%20kurs\sp.course_work\doc\com\sp2\courseWork\BigDemUtils\SimpleMathUtils.html" TargetMode="External"/><Relationship Id="rId36" Type="http://schemas.openxmlformats.org/officeDocument/2006/relationships/hyperlink" Target="file:///C:\Users\Vova\workspace%203%20kurs\sp.course_work\doc\com\sp2\courseWork\BigDemUtils\SimpleMathUtils.html" TargetMode="External"/><Relationship Id="rId49" Type="http://schemas.openxmlformats.org/officeDocument/2006/relationships/hyperlink" Target="file:///C:\Users\Vova\workspace%203%20kurs\sp.course_work\doc\com\sp2\courseWork\BigDemUtils\SimpleMathUtils.html" TargetMode="External"/><Relationship Id="rId57" Type="http://schemas.openxmlformats.org/officeDocument/2006/relationships/hyperlink" Target="file:///C:\Users\Vova\workspace%203%20kurs\sp.course_work\doc\com\sp2\courseWork\BigDemUtils\SimpleMathUtils.html" TargetMode="External"/><Relationship Id="rId106" Type="http://schemas.openxmlformats.org/officeDocument/2006/relationships/hyperlink" Target="file:///C:\Users\Vova\workspace%203%20kurs\sp.course_work\doc\com\sp2\courseWork\BigDemUtils\OtherMathUtils.html" TargetMode="External"/><Relationship Id="rId114" Type="http://schemas.openxmlformats.org/officeDocument/2006/relationships/fontTable" Target="fontTable.xml"/><Relationship Id="rId10" Type="http://schemas.openxmlformats.org/officeDocument/2006/relationships/image" Target="media/image2.emf"/><Relationship Id="rId31" Type="http://schemas.openxmlformats.org/officeDocument/2006/relationships/hyperlink" Target="file:///C:\Users\Vova\workspace%203%20kurs\sp.course_work\doc\com\sp2\courseWork\BigDemUtils\SimpleMathUtils.html" TargetMode="External"/><Relationship Id="rId44" Type="http://schemas.openxmlformats.org/officeDocument/2006/relationships/hyperlink" Target="file:///C:\Users\Vova\workspace%203%20kurs\sp.course_work\doc\com\sp2\courseWork\BigDemUtils\SimpleMathUtils.html" TargetMode="External"/><Relationship Id="rId52" Type="http://schemas.openxmlformats.org/officeDocument/2006/relationships/hyperlink" Target="file:///C:\Users\Vova\workspace%203%20kurs\sp.course_work\doc\com\sp2\courseWork\BigDemUtils\SimpleMathUtils.html" TargetMode="External"/><Relationship Id="rId60" Type="http://schemas.openxmlformats.org/officeDocument/2006/relationships/hyperlink" Target="file:///C:\Users\Vova\workspace%203%20kurs\sp.course_work\doc\com\sp2\courseWork\BigDemUtils\SimpleMathUtils.html" TargetMode="External"/><Relationship Id="rId65" Type="http://schemas.openxmlformats.org/officeDocument/2006/relationships/hyperlink" Target="file:///C:\Users\Vova\workspace%203%20kurs\sp.course_work\doc\com\sp2\courseWork\BigDemUtils\SimpleMathUtils.html" TargetMode="External"/><Relationship Id="rId73" Type="http://schemas.openxmlformats.org/officeDocument/2006/relationships/hyperlink" Target="file:///C:\Users\Vova\workspace%203%20kurs\sp.course_work\doc\com\sp2\courseWork\BigDemUtils\SimpleLinearUtils.html" TargetMode="External"/><Relationship Id="rId78" Type="http://schemas.openxmlformats.org/officeDocument/2006/relationships/hyperlink" Target="file:///C:\Users\Vova\workspace%203%20kurs\sp.course_work\doc\com\sp2\courseWork\BigDemUtils\SimpleLinearUtils.html" TargetMode="External"/><Relationship Id="rId81" Type="http://schemas.openxmlformats.org/officeDocument/2006/relationships/hyperlink" Target="file:///C:\Users\Vova\workspace%203%20kurs\sp.course_work\doc\com\sp2\courseWork\BigDemUtils\SimpleLinearUtils.html" TargetMode="External"/><Relationship Id="rId86" Type="http://schemas.openxmlformats.org/officeDocument/2006/relationships/hyperlink" Target="file:///C:\Users\Vova\workspace%203%20kurs\sp.course_work\doc\com\sp2\courseWork\BigDemUtils\SimpleLinearUtils.html" TargetMode="External"/><Relationship Id="rId94" Type="http://schemas.openxmlformats.org/officeDocument/2006/relationships/hyperlink" Target="file:///C:\Users\Vova\workspace%203%20kurs\sp.course_work\doc\com\sp2\courseWork\BigDemUtils\SimpleLinearUtils.html" TargetMode="External"/><Relationship Id="rId99" Type="http://schemas.openxmlformats.org/officeDocument/2006/relationships/hyperlink" Target="file:///C:\Users\Vova\workspace%203%20kurs\sp.course_work\doc\com\sp2\courseWork\BigDemUtils\SimpleLinearUtils.html" TargetMode="External"/><Relationship Id="rId101" Type="http://schemas.openxmlformats.org/officeDocument/2006/relationships/hyperlink" Target="file:///C:\Users\Vova\workspace%203%20kurs\sp.course_work\doc\com\sp2\courseWork\BigDemUtils\SimpleLinearUtils.htm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hyperlink" Target="file:///C:\Users\Vova\workspace%203%20kurs\sp.course_work\doc\com\sp2\courseWork\BigDemUtils\SimpleMathUtils.html" TargetMode="External"/><Relationship Id="rId39" Type="http://schemas.openxmlformats.org/officeDocument/2006/relationships/hyperlink" Target="file:///C:\Users\Vova\workspace%203%20kurs\sp.course_work\doc\com\sp2\courseWork\BigDemUtils\SimpleMathUtils.html" TargetMode="External"/><Relationship Id="rId109" Type="http://schemas.openxmlformats.org/officeDocument/2006/relationships/hyperlink" Target="file:///C:\Users\Vova\workspace%203%20kurs\sp.course_work\doc\com\sp2\courseWork\BigDemUtils\Utils.html" TargetMode="External"/><Relationship Id="rId34" Type="http://schemas.openxmlformats.org/officeDocument/2006/relationships/hyperlink" Target="file:///C:\Users\Vova\workspace%203%20kurs\sp.course_work\doc\com\sp2\courseWork\BigDemUtils\SimpleMathUtils.html" TargetMode="External"/><Relationship Id="rId50" Type="http://schemas.openxmlformats.org/officeDocument/2006/relationships/hyperlink" Target="file:///C:\Users\Vova\workspace%203%20kurs\sp.course_work\doc\com\sp2\courseWork\BigDemUtils\SimpleMathUtils.html" TargetMode="External"/><Relationship Id="rId55" Type="http://schemas.openxmlformats.org/officeDocument/2006/relationships/hyperlink" Target="file:///C:\Users\Vova\workspace%203%20kurs\sp.course_work\doc\com\sp2\courseWork\BigDemUtils\SimpleMathUtils.html" TargetMode="External"/><Relationship Id="rId76" Type="http://schemas.openxmlformats.org/officeDocument/2006/relationships/hyperlink" Target="file:///C:\Users\Vova\workspace%203%20kurs\sp.course_work\doc\com\sp2\courseWork\BigDemUtils\SimpleLinearUtils.html" TargetMode="External"/><Relationship Id="rId97" Type="http://schemas.openxmlformats.org/officeDocument/2006/relationships/hyperlink" Target="file:///C:\Users\Vova\workspace%203%20kurs\sp.course_work\doc\com\sp2\courseWork\BigDemUtils\SimpleLinearUtils.html" TargetMode="External"/><Relationship Id="rId104" Type="http://schemas.openxmlformats.org/officeDocument/2006/relationships/hyperlink" Target="file:///C:\Users\Vova\workspace%203%20kurs\sp.course_work\doc\com\sp2\courseWork\BigDemUtils\OtherMathUtils.html" TargetMode="External"/><Relationship Id="rId7" Type="http://schemas.openxmlformats.org/officeDocument/2006/relationships/endnotes" Target="endnotes.xml"/><Relationship Id="rId71" Type="http://schemas.openxmlformats.org/officeDocument/2006/relationships/hyperlink" Target="file:///C:\Users\Vova\workspace%203%20kurs\sp.course_work\doc\com\sp2\courseWork\BigDemUtils\SimpleMathUtils.html" TargetMode="External"/><Relationship Id="rId92" Type="http://schemas.openxmlformats.org/officeDocument/2006/relationships/hyperlink" Target="file:///C:\Users\Vova\workspace%203%20kurs\sp.course_work\doc\com\sp2\courseWork\BigDemUtils\SimpleLinearUtils.html" TargetMode="External"/><Relationship Id="rId2" Type="http://schemas.openxmlformats.org/officeDocument/2006/relationships/numbering" Target="numbering.xml"/><Relationship Id="rId29" Type="http://schemas.openxmlformats.org/officeDocument/2006/relationships/hyperlink" Target="file:///C:\Users\Vova\workspace%203%20kurs\sp.course_work\doc\com\sp2\courseWork\BigDemUtils\SimpleMathUtils.html" TargetMode="External"/><Relationship Id="rId24" Type="http://schemas.openxmlformats.org/officeDocument/2006/relationships/hyperlink" Target="file:///C:\Users\Vova\workspace%203%20kurs\sp.course_work\doc\com\sp2\courseWork\BigDemUtils\SimpleMathUtils.html" TargetMode="External"/><Relationship Id="rId40" Type="http://schemas.openxmlformats.org/officeDocument/2006/relationships/hyperlink" Target="file:///C:\Users\Vova\workspace%203%20kurs\sp.course_work\doc\com\sp2\courseWork\BigDemUtils\SimpleMathUtils.html" TargetMode="External"/><Relationship Id="rId45" Type="http://schemas.openxmlformats.org/officeDocument/2006/relationships/hyperlink" Target="file:///C:\Users\Vova\workspace%203%20kurs\sp.course_work\doc\com\sp2\courseWork\BigDemUtils\SimpleMathUtils.html" TargetMode="External"/><Relationship Id="rId66" Type="http://schemas.openxmlformats.org/officeDocument/2006/relationships/hyperlink" Target="file:///C:\Users\Vova\workspace%203%20kurs\sp.course_work\doc\com\sp2\courseWork\BigDemUtils\SimpleMathUtils.html" TargetMode="External"/><Relationship Id="rId87" Type="http://schemas.openxmlformats.org/officeDocument/2006/relationships/hyperlink" Target="file:///C:\Users\Vova\workspace%203%20kurs\sp.course_work\doc\com\sp2\courseWork\BigDemUtils\SimpleLinearUtils.html" TargetMode="External"/><Relationship Id="rId110" Type="http://schemas.openxmlformats.org/officeDocument/2006/relationships/hyperlink" Target="file:///C:\Users\Vova\workspace%203%20kurs\sp.course_work\doc\com\sp2\courseWork\BigDemUtils\Utils.html" TargetMode="External"/><Relationship Id="rId115" Type="http://schemas.openxmlformats.org/officeDocument/2006/relationships/theme" Target="theme/theme1.xml"/><Relationship Id="rId61" Type="http://schemas.openxmlformats.org/officeDocument/2006/relationships/hyperlink" Target="file:///C:\Users\Vova\workspace%203%20kurs\sp.course_work\doc\com\sp2\courseWork\BigDemUtils\SimpleMathUtils.html" TargetMode="External"/><Relationship Id="rId82" Type="http://schemas.openxmlformats.org/officeDocument/2006/relationships/hyperlink" Target="file:///C:\Users\Vova\workspace%203%20kurs\sp.course_work\doc\com\sp2\courseWork\BigDemUtils\SimpleLinearUtils.html" TargetMode="External"/><Relationship Id="rId19" Type="http://schemas.openxmlformats.org/officeDocument/2006/relationships/hyperlink" Target="file:///C:\Users\Vova\workspace%203%20kurs\sp.course_work\doc\com\sp2\courseWork\BigDemUtils\Utils.html" TargetMode="External"/><Relationship Id="rId14" Type="http://schemas.openxmlformats.org/officeDocument/2006/relationships/hyperlink" Target="file:///C:\Users\Vova\workspace%203%20kurs\sp.course_work\doc\com\sp2\courseWork\BigDemUtils\package-summary.html" TargetMode="External"/><Relationship Id="rId30" Type="http://schemas.openxmlformats.org/officeDocument/2006/relationships/hyperlink" Target="file:///C:\Users\Vova\workspace%203%20kurs\sp.course_work\doc\com\sp2\courseWork\BigDemUtils\SimpleMathUtils.html" TargetMode="External"/><Relationship Id="rId35" Type="http://schemas.openxmlformats.org/officeDocument/2006/relationships/hyperlink" Target="file:///C:\Users\Vova\workspace%203%20kurs\sp.course_work\doc\com\sp2\courseWork\BigDemUtils\SimpleMathUtils.html" TargetMode="External"/><Relationship Id="rId56" Type="http://schemas.openxmlformats.org/officeDocument/2006/relationships/hyperlink" Target="file:///C:\Users\Vova\workspace%203%20kurs\sp.course_work\doc\com\sp2\courseWork\BigDemUtils\SimpleMathUtils.html" TargetMode="External"/><Relationship Id="rId77" Type="http://schemas.openxmlformats.org/officeDocument/2006/relationships/hyperlink" Target="file:///C:\Users\Vova\workspace%203%20kurs\sp.course_work\doc\com\sp2\courseWork\BigDemUtils\SimpleLinearUtils.html" TargetMode="External"/><Relationship Id="rId100" Type="http://schemas.openxmlformats.org/officeDocument/2006/relationships/hyperlink" Target="file:///C:\Users\Vova\workspace%203%20kurs\sp.course_work\doc\com\sp2\courseWork\BigDemUtils\SimpleLinearUtils.html" TargetMode="External"/><Relationship Id="rId105" Type="http://schemas.openxmlformats.org/officeDocument/2006/relationships/hyperlink" Target="file:///C:\Users\Vova\workspace%203%20kurs\sp.course_work\doc\com\sp2\courseWork\BigDemUtils\OtherMathUtils.html" TargetMode="External"/><Relationship Id="rId8" Type="http://schemas.openxmlformats.org/officeDocument/2006/relationships/image" Target="media/image1.emf"/><Relationship Id="rId51" Type="http://schemas.openxmlformats.org/officeDocument/2006/relationships/hyperlink" Target="file:///C:\Users\Vova\workspace%203%20kurs\sp.course_work\doc\com\sp2\courseWork\BigDemUtils\SimpleMathUtils.html" TargetMode="External"/><Relationship Id="rId72" Type="http://schemas.openxmlformats.org/officeDocument/2006/relationships/hyperlink" Target="file:///C:\Users\Vova\workspace%203%20kurs\sp.course_work\doc\com\sp2\courseWork\BigDemUtils\SimpleLinearUtils.html" TargetMode="External"/><Relationship Id="rId93" Type="http://schemas.openxmlformats.org/officeDocument/2006/relationships/hyperlink" Target="file:///C:\Users\Vova\workspace%203%20kurs\sp.course_work\doc\com\sp2\courseWork\BigDemUtils\SimpleLinearUtils.html" TargetMode="External"/><Relationship Id="rId98" Type="http://schemas.openxmlformats.org/officeDocument/2006/relationships/hyperlink" Target="file:///C:\Users\Vova\workspace%203%20kurs\sp.course_work\doc\com\sp2\courseWork\BigDemUtils\SimpleLinearUtils.html" TargetMode="External"/><Relationship Id="rId3" Type="http://schemas.openxmlformats.org/officeDocument/2006/relationships/styles" Target="styles.xml"/><Relationship Id="rId25" Type="http://schemas.openxmlformats.org/officeDocument/2006/relationships/hyperlink" Target="file:///C:\Users\Vova\workspace%203%20kurs\sp.course_work\doc\com\sp2\courseWork\BigDemUtils\SimpleMathUtils.html" TargetMode="External"/><Relationship Id="rId46" Type="http://schemas.openxmlformats.org/officeDocument/2006/relationships/hyperlink" Target="file:///C:\Users\Vova\workspace%203%20kurs\sp.course_work\doc\com\sp2\courseWork\BigDemUtils\SimpleMathUtils.html" TargetMode="External"/><Relationship Id="rId67" Type="http://schemas.openxmlformats.org/officeDocument/2006/relationships/hyperlink" Target="file:///C:\Users\Vova\workspace%203%20kurs\sp.course_work\doc\com\sp2\courseWork\BigDemUtils\SimpleMathUtils.html" TargetMode="External"/><Relationship Id="rId20" Type="http://schemas.openxmlformats.org/officeDocument/2006/relationships/hyperlink" Target="file:///C:\Users\Vova\workspace%203%20kurs\sp.course_work\doc\com\sp2\courseWork\BigDemUtils\SimpleMathUtils.html" TargetMode="External"/><Relationship Id="rId41" Type="http://schemas.openxmlformats.org/officeDocument/2006/relationships/hyperlink" Target="file:///C:\Users\Vova\workspace%203%20kurs\sp.course_work\doc\com\sp2\courseWork\BigDemUtils\SimpleMathUtils.html" TargetMode="External"/><Relationship Id="rId62" Type="http://schemas.openxmlformats.org/officeDocument/2006/relationships/hyperlink" Target="file:///C:\Users\Vova\workspace%203%20kurs\sp.course_work\doc\com\sp2\courseWork\BigDemUtils\SimpleMathUtils.html" TargetMode="External"/><Relationship Id="rId83" Type="http://schemas.openxmlformats.org/officeDocument/2006/relationships/hyperlink" Target="file:///C:\Users\Vova\workspace%203%20kurs\sp.course_work\doc\com\sp2\courseWork\BigDemUtils\SimpleLinearUtils.html" TargetMode="External"/><Relationship Id="rId88" Type="http://schemas.openxmlformats.org/officeDocument/2006/relationships/hyperlink" Target="file:///C:\Users\Vova\workspace%203%20kurs\sp.course_work\doc\com\sp2\courseWork\BigDemUtils\SimpleLinearUtils.html" TargetMode="External"/><Relationship Id="rId11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82CAB1-4F4C-477B-8CBC-2826265CDF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4</TotalTime>
  <Pages>1</Pages>
  <Words>56605</Words>
  <Characters>32265</Characters>
  <Application>Microsoft Office Word</Application>
  <DocSecurity>0</DocSecurity>
  <Lines>268</Lines>
  <Paragraphs>1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36</cp:revision>
  <cp:lastPrinted>2014-12-12T14:35:00Z</cp:lastPrinted>
  <dcterms:created xsi:type="dcterms:W3CDTF">2014-12-01T08:44:00Z</dcterms:created>
  <dcterms:modified xsi:type="dcterms:W3CDTF">2014-12-12T14:39:00Z</dcterms:modified>
</cp:coreProperties>
</file>